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74983A" w14:textId="5B53C19D" w:rsidR="004A61A5" w:rsidRDefault="004A61A5" w:rsidP="004A61A5"/>
    <w:p w14:paraId="37378285" w14:textId="33303194" w:rsidR="004A61A5" w:rsidRDefault="004A61A5" w:rsidP="004A61A5">
      <w:r>
        <w:rPr>
          <w:rFonts w:hint="eastAsia"/>
        </w:rPr>
        <w:t>v0.1</w:t>
      </w:r>
    </w:p>
    <w:p w14:paraId="278266F9" w14:textId="443D870E" w:rsidR="004A61A5" w:rsidRDefault="004A61A5" w:rsidP="004A61A5">
      <w:r>
        <w:rPr>
          <w:rFonts w:hint="eastAsia"/>
        </w:rPr>
        <w:t>1、将审核成功率改为成功数</w:t>
      </w:r>
      <w:r w:rsidR="004C03AA">
        <w:rPr>
          <w:rFonts w:hint="eastAsia"/>
        </w:rPr>
        <w:t>（分工</w:t>
      </w:r>
      <w:r w:rsidR="004C03AA">
        <w:t>3</w:t>
      </w:r>
      <w:r w:rsidR="004C03AA">
        <w:rPr>
          <w:rFonts w:hint="eastAsia"/>
        </w:rPr>
        <w:t>）</w:t>
      </w:r>
    </w:p>
    <w:p w14:paraId="6C84D912" w14:textId="27F19E9F" w:rsidR="004A61A5" w:rsidRDefault="004A61A5" w:rsidP="004A61A5">
      <w:r>
        <w:rPr>
          <w:rFonts w:hint="eastAsia"/>
        </w:rPr>
        <w:t>2、</w:t>
      </w:r>
      <w:r w:rsidR="002A5C14">
        <w:rPr>
          <w:rFonts w:hint="eastAsia"/>
        </w:rPr>
        <w:t>删除</w:t>
      </w:r>
      <w:r>
        <w:rPr>
          <w:rFonts w:hint="eastAsia"/>
        </w:rPr>
        <w:t>了新增存证、新增交易中请求参数的时间戳</w:t>
      </w:r>
      <w:r w:rsidR="004C03AA">
        <w:rPr>
          <w:rFonts w:hint="eastAsia"/>
        </w:rPr>
        <w:t>（分工1）</w:t>
      </w:r>
    </w:p>
    <w:p w14:paraId="2EE7D40E" w14:textId="534F6564" w:rsidR="004A61A5" w:rsidRDefault="004A61A5" w:rsidP="004A61A5">
      <w:r>
        <w:rPr>
          <w:rFonts w:hint="eastAsia"/>
        </w:rPr>
        <w:t>3、</w:t>
      </w:r>
      <w:r w:rsidR="00C26AEA">
        <w:rPr>
          <w:rFonts w:hint="eastAsia"/>
        </w:rPr>
        <w:t>删除了新增存证中的filepath</w:t>
      </w:r>
      <w:r w:rsidR="001E73E4">
        <w:rPr>
          <w:rFonts w:hint="eastAsia"/>
        </w:rPr>
        <w:t>、</w:t>
      </w:r>
      <w:r w:rsidR="001E73E4" w:rsidRPr="001E73E4">
        <w:t>evidenceId</w:t>
      </w:r>
      <w:r w:rsidR="004C03AA">
        <w:rPr>
          <w:rFonts w:hint="eastAsia"/>
        </w:rPr>
        <w:t>（分工1）</w:t>
      </w:r>
    </w:p>
    <w:p w14:paraId="60A20634" w14:textId="0A1F1958" w:rsidR="009D027F" w:rsidRDefault="009D027F" w:rsidP="004A61A5">
      <w:r>
        <w:t>4</w:t>
      </w:r>
      <w:r>
        <w:rPr>
          <w:rFonts w:hint="eastAsia"/>
        </w:rPr>
        <w:t>、增加了预约公证</w:t>
      </w:r>
      <w:r w:rsidR="001251B1">
        <w:rPr>
          <w:rFonts w:hint="eastAsia"/>
        </w:rPr>
        <w:t>（分工1）</w:t>
      </w:r>
    </w:p>
    <w:p w14:paraId="620BBEB7" w14:textId="58052B5E" w:rsidR="00EF45F0" w:rsidRDefault="00EF45F0" w:rsidP="004A61A5">
      <w:r>
        <w:t>5</w:t>
      </w:r>
      <w:r>
        <w:rPr>
          <w:rFonts w:hint="eastAsia"/>
        </w:rPr>
        <w:t>、公证申请记录查询，增加了</w:t>
      </w:r>
      <w:bookmarkStart w:id="0" w:name="OLE_LINK1"/>
      <w:r w:rsidRPr="00EF45F0">
        <w:t>organizationId</w:t>
      </w:r>
      <w:bookmarkEnd w:id="0"/>
      <w:r w:rsidR="001251B1">
        <w:rPr>
          <w:rFonts w:hint="eastAsia"/>
        </w:rPr>
        <w:t>（分工2）</w:t>
      </w:r>
    </w:p>
    <w:p w14:paraId="4F3B5B73" w14:textId="71CB8F73" w:rsidR="004A61A5" w:rsidRDefault="004A61A5" w:rsidP="004A61A5"/>
    <w:p w14:paraId="294B1654" w14:textId="7B9C24C9" w:rsidR="00C771C2" w:rsidRDefault="00C771C2" w:rsidP="004A61A5">
      <w:r>
        <w:rPr>
          <w:rFonts w:hint="eastAsia"/>
        </w:rPr>
        <w:t>v</w:t>
      </w:r>
      <w:r>
        <w:t>0.2</w:t>
      </w:r>
    </w:p>
    <w:p w14:paraId="303C315A" w14:textId="18185856" w:rsidR="00C771C2" w:rsidRDefault="00C771C2" w:rsidP="004A61A5">
      <w:r>
        <w:t>1</w:t>
      </w:r>
      <w:r>
        <w:rPr>
          <w:rFonts w:hint="eastAsia"/>
        </w:rPr>
        <w:t>、在证据表的查询中增加了按文件大小查询</w:t>
      </w:r>
      <w:r w:rsidR="00564874">
        <w:rPr>
          <w:rFonts w:hint="eastAsia"/>
        </w:rPr>
        <w:t>（分工2）</w:t>
      </w:r>
    </w:p>
    <w:p w14:paraId="7F5868A8" w14:textId="1CD6DCB8" w:rsidR="00C771C2" w:rsidRDefault="006245E8" w:rsidP="004A61A5">
      <w:r>
        <w:rPr>
          <w:rFonts w:hint="eastAsia"/>
        </w:rPr>
        <w:t>2、统计生成的三张表不输入时间戳，</w:t>
      </w:r>
      <w:r w:rsidR="00411912">
        <w:rPr>
          <w:rFonts w:hint="eastAsia"/>
        </w:rPr>
        <w:t>排名生成先不做，只有排名查询</w:t>
      </w:r>
      <w:r w:rsidR="00411912">
        <w:t xml:space="preserve"> </w:t>
      </w:r>
      <w:r w:rsidR="00226CC7">
        <w:rPr>
          <w:rFonts w:hint="eastAsia"/>
        </w:rPr>
        <w:t>，再加一个公证机构排名查询</w:t>
      </w:r>
      <w:r w:rsidR="00564874">
        <w:rPr>
          <w:rFonts w:hint="eastAsia"/>
        </w:rPr>
        <w:t>（分工</w:t>
      </w:r>
      <w:r w:rsidR="00564874">
        <w:t>3</w:t>
      </w:r>
      <w:r w:rsidR="00564874">
        <w:rPr>
          <w:rFonts w:hint="eastAsia"/>
        </w:rPr>
        <w:t>）</w:t>
      </w:r>
    </w:p>
    <w:p w14:paraId="1623E0F6" w14:textId="34A02000" w:rsidR="00B96821" w:rsidRDefault="00B96821" w:rsidP="004A61A5">
      <w:r>
        <w:rPr>
          <w:rFonts w:hint="eastAsia"/>
        </w:rPr>
        <w:t>3、排</w:t>
      </w:r>
      <w:r w:rsidR="00564874">
        <w:rPr>
          <w:rFonts w:hint="eastAsia"/>
        </w:rPr>
        <w:t>名</w:t>
      </w:r>
      <w:r>
        <w:rPr>
          <w:rFonts w:hint="eastAsia"/>
        </w:rPr>
        <w:t>查询时可选择按公证数量或公证成功数排序</w:t>
      </w:r>
      <w:r w:rsidR="00564874">
        <w:rPr>
          <w:rFonts w:hint="eastAsia"/>
        </w:rPr>
        <w:t>（分工</w:t>
      </w:r>
      <w:r w:rsidR="00564874">
        <w:t>3</w:t>
      </w:r>
      <w:r w:rsidR="00564874">
        <w:rPr>
          <w:rFonts w:hint="eastAsia"/>
        </w:rPr>
        <w:t>）</w:t>
      </w:r>
    </w:p>
    <w:p w14:paraId="7D607EB1" w14:textId="700A0F3B" w:rsidR="00C771C2" w:rsidRDefault="00A27CCA" w:rsidP="004A61A5">
      <w:r>
        <w:rPr>
          <w:rFonts w:hint="eastAsia"/>
        </w:rPr>
        <w:t>3、</w:t>
      </w:r>
      <w:r w:rsidRPr="00A27CCA">
        <w:t>accept</w:t>
      </w:r>
      <w:r w:rsidR="00B54311">
        <w:t>F</w:t>
      </w:r>
      <w:r w:rsidRPr="00A27CCA">
        <w:t>lag  1通过，0不通过</w:t>
      </w:r>
      <w:r>
        <w:rPr>
          <w:rFonts w:hint="eastAsia"/>
        </w:rPr>
        <w:t>；</w:t>
      </w:r>
      <w:r w:rsidR="00F171B1">
        <w:t>decrypt</w:t>
      </w:r>
      <w:r w:rsidR="00B54311">
        <w:t>F</w:t>
      </w:r>
      <w:r w:rsidRPr="00A27CCA">
        <w:t>lag  1</w:t>
      </w:r>
      <w:r>
        <w:rPr>
          <w:rFonts w:hint="eastAsia"/>
        </w:rPr>
        <w:t>解密</w:t>
      </w:r>
      <w:r w:rsidRPr="00A27CCA">
        <w:t>，0不</w:t>
      </w:r>
      <w:r>
        <w:rPr>
          <w:rFonts w:hint="eastAsia"/>
        </w:rPr>
        <w:t>解密</w:t>
      </w:r>
    </w:p>
    <w:p w14:paraId="4C07FC65" w14:textId="0BE53C0A" w:rsidR="00693091" w:rsidRDefault="00693091" w:rsidP="004A61A5">
      <w:r>
        <w:rPr>
          <w:rFonts w:hint="eastAsia"/>
        </w:rPr>
        <w:t>4、接口参数</w:t>
      </w:r>
      <w:r w:rsidR="00564874">
        <w:rPr>
          <w:rFonts w:hint="eastAsia"/>
        </w:rPr>
        <w:t>由accept</w:t>
      </w:r>
      <w:r w:rsidR="00564874">
        <w:t>_flag</w:t>
      </w:r>
      <w:r w:rsidR="00564874">
        <w:rPr>
          <w:rFonts w:hint="eastAsia"/>
        </w:rPr>
        <w:t>、。。。</w:t>
      </w:r>
      <w:r>
        <w:rPr>
          <w:rFonts w:hint="eastAsia"/>
        </w:rPr>
        <w:t>改为acceptFlag，decryptFlag和timeFlag</w:t>
      </w:r>
    </w:p>
    <w:p w14:paraId="0ED04BA3" w14:textId="0DC4256E" w:rsidR="00411912" w:rsidRDefault="00411912" w:rsidP="004A61A5">
      <w:r>
        <w:t>5</w:t>
      </w:r>
      <w:r>
        <w:rPr>
          <w:rFonts w:hint="eastAsia"/>
        </w:rPr>
        <w:t>、</w:t>
      </w:r>
      <w:r w:rsidR="00226CC7">
        <w:rPr>
          <w:rFonts w:hint="eastAsia"/>
        </w:rPr>
        <w:t>新增</w:t>
      </w:r>
      <w:r w:rsidR="00134C7B">
        <w:rPr>
          <w:rFonts w:hint="eastAsia"/>
        </w:rPr>
        <w:t>公证员统计时间查询、公证机构统计时间查询</w:t>
      </w:r>
      <w:r w:rsidR="00564874">
        <w:rPr>
          <w:rFonts w:hint="eastAsia"/>
        </w:rPr>
        <w:t>（分工2）</w:t>
      </w:r>
    </w:p>
    <w:p w14:paraId="38DC9FB0" w14:textId="08EB4DAA" w:rsidR="00587427" w:rsidRDefault="00587427" w:rsidP="004A61A5">
      <w:r>
        <w:rPr>
          <w:rFonts w:hint="eastAsia"/>
        </w:rPr>
        <w:t>6、新增了公证员可预约公证集合，然后把3可预约、待处理、已处理合并为了一个接口（分工2）</w:t>
      </w:r>
    </w:p>
    <w:p w14:paraId="460F385E" w14:textId="4A5C9699" w:rsidR="00216EE1" w:rsidRDefault="00216EE1" w:rsidP="004A61A5">
      <w:r>
        <w:rPr>
          <w:rFonts w:hint="eastAsia"/>
        </w:rPr>
        <w:t>7、所有用户交易查询新增对</w:t>
      </w:r>
      <w:r w:rsidR="00EF6A3F">
        <w:rPr>
          <w:rFonts w:hint="eastAsia"/>
        </w:rPr>
        <w:t>用户</w:t>
      </w:r>
      <w:r>
        <w:rPr>
          <w:rFonts w:hint="eastAsia"/>
        </w:rPr>
        <w:t>的模糊匹配</w:t>
      </w:r>
      <w:r w:rsidR="00832982">
        <w:rPr>
          <w:rFonts w:hint="eastAsia"/>
        </w:rPr>
        <w:t>，新增对交易对象的精确查询</w:t>
      </w:r>
      <w:r>
        <w:rPr>
          <w:rFonts w:hint="eastAsia"/>
        </w:rPr>
        <w:t>(分工2</w:t>
      </w:r>
      <w:r>
        <w:t>)</w:t>
      </w:r>
    </w:p>
    <w:p w14:paraId="179884E5" w14:textId="4B442358" w:rsidR="00696A05" w:rsidRDefault="00696A05" w:rsidP="004A61A5">
      <w:r>
        <w:t>8</w:t>
      </w:r>
      <w:r>
        <w:rPr>
          <w:rFonts w:hint="eastAsia"/>
        </w:rPr>
        <w:t>、</w:t>
      </w:r>
      <w:r w:rsidRPr="00696A05">
        <w:t>transactionStatus</w:t>
      </w:r>
      <w:r>
        <w:rPr>
          <w:rFonts w:hint="eastAsia"/>
        </w:rPr>
        <w:t>从交易表移到证据表了，大家对应的接口记得要变一下(分工1，分工2</w:t>
      </w:r>
      <w:r>
        <w:t>)</w:t>
      </w:r>
    </w:p>
    <w:p w14:paraId="100CBD70" w14:textId="5A96E4DB" w:rsidR="006A173A" w:rsidRDefault="006A173A" w:rsidP="004A61A5"/>
    <w:p w14:paraId="69D67E1F" w14:textId="6AB60417" w:rsidR="001F495F" w:rsidRDefault="001F495F" w:rsidP="004A61A5">
      <w:r>
        <w:rPr>
          <w:rFonts w:hint="eastAsia"/>
        </w:rPr>
        <w:t>v0.3</w:t>
      </w:r>
    </w:p>
    <w:p w14:paraId="63C7D82B" w14:textId="64879592" w:rsidR="001F495F" w:rsidRDefault="001F495F" w:rsidP="004A61A5">
      <w:r>
        <w:rPr>
          <w:rFonts w:hint="eastAsia"/>
        </w:rPr>
        <w:t>1、修改了公证机构查询的接口（分工2）</w:t>
      </w:r>
    </w:p>
    <w:p w14:paraId="03B9D9D3" w14:textId="3F4FCD0A" w:rsidR="001F495F" w:rsidRDefault="00E21731" w:rsidP="004A61A5">
      <w:r>
        <w:rPr>
          <w:rFonts w:hint="eastAsia"/>
        </w:rPr>
        <w:t>2、现在查询可以不传所有参数了</w:t>
      </w:r>
    </w:p>
    <w:p w14:paraId="697B644E" w14:textId="22B881C6" w:rsidR="00C239F9" w:rsidRPr="00C771C2" w:rsidRDefault="00C239F9" w:rsidP="00C239F9">
      <w:r>
        <w:t>3</w:t>
      </w:r>
      <w:r>
        <w:rPr>
          <w:rFonts w:hint="eastAsia"/>
        </w:rPr>
        <w:t>、</w:t>
      </w:r>
      <w:r w:rsidRPr="002F0BA7">
        <w:t>公证员排名查询</w:t>
      </w:r>
      <w:r>
        <w:rPr>
          <w:rFonts w:hint="eastAsia"/>
        </w:rPr>
        <w:t>、公证员统计查询、公证机构统计查询请求部分加入参数</w:t>
      </w:r>
      <w:r w:rsidRPr="002F0BA7">
        <w:t>decryptFlag</w:t>
      </w:r>
      <w:r>
        <w:rPr>
          <w:rFonts w:hint="eastAsia"/>
        </w:rPr>
        <w:t>，调整返回字段（分工3）</w:t>
      </w:r>
    </w:p>
    <w:p w14:paraId="14C60DB4" w14:textId="77777777" w:rsidR="001F495F" w:rsidRPr="00C239F9" w:rsidRDefault="001F495F" w:rsidP="004A61A5"/>
    <w:p w14:paraId="62557ECA" w14:textId="6EA03741" w:rsidR="002A0FA2" w:rsidRDefault="002A0FA2" w:rsidP="002A0FA2">
      <w:pPr>
        <w:pStyle w:val="1"/>
      </w:pPr>
      <w:r>
        <w:rPr>
          <w:rFonts w:hint="eastAsia"/>
        </w:rPr>
        <w:t>主要格式</w:t>
      </w:r>
    </w:p>
    <w:p w14:paraId="04EDF004" w14:textId="77777777" w:rsidR="002A0FA2" w:rsidRDefault="002A0FA2" w:rsidP="002A0FA2">
      <w:r>
        <w:rPr>
          <w:rFonts w:hint="eastAsia"/>
        </w:rPr>
        <w:t>请求格式：param</w:t>
      </w:r>
      <w:r>
        <w:t>1</w:t>
      </w:r>
      <w:r>
        <w:rPr>
          <w:rFonts w:hint="eastAsia"/>
        </w:rPr>
        <w:t>=xxx，param</w:t>
      </w:r>
      <w:r>
        <w:t>2</w:t>
      </w:r>
      <w:r>
        <w:rPr>
          <w:rFonts w:hint="eastAsia"/>
        </w:rPr>
        <w:t>=xxx</w:t>
      </w:r>
    </w:p>
    <w:p w14:paraId="371D7AC2" w14:textId="77777777" w:rsidR="002A0FA2" w:rsidRDefault="002A0FA2" w:rsidP="002A0FA2">
      <w:r>
        <w:rPr>
          <w:rFonts w:hint="eastAsia"/>
        </w:rPr>
        <w:t>返回格式：</w:t>
      </w:r>
    </w:p>
    <w:p w14:paraId="00FB2BE3" w14:textId="77777777" w:rsidR="002A0FA2" w:rsidRDefault="002A0FA2" w:rsidP="002A0FA2">
      <w:pPr>
        <w:pStyle w:val="a7"/>
        <w:numPr>
          <w:ilvl w:val="0"/>
          <w:numId w:val="3"/>
        </w:numPr>
        <w:ind w:firstLineChars="0"/>
      </w:pPr>
      <w:r>
        <w:t>s</w:t>
      </w:r>
      <w:r>
        <w:rPr>
          <w:rFonts w:hint="eastAsia"/>
        </w:rPr>
        <w:t>tatus：true</w:t>
      </w:r>
      <w:r>
        <w:t>\false</w:t>
      </w:r>
    </w:p>
    <w:p w14:paraId="3ECF5AEA" w14:textId="77777777" w:rsidR="002A0FA2" w:rsidRDefault="002A0FA2" w:rsidP="002A0FA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m</w:t>
      </w:r>
      <w:r>
        <w:t>essage</w:t>
      </w:r>
      <w:r>
        <w:rPr>
          <w:rFonts w:hint="eastAsia"/>
        </w:rPr>
        <w:t>：一个字符串</w:t>
      </w:r>
    </w:p>
    <w:p w14:paraId="33DF865F" w14:textId="77777777" w:rsidR="002A0FA2" w:rsidRDefault="002A0FA2" w:rsidP="002A0FA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data：一个json，下面的接口都是这个json对象</w:t>
      </w:r>
    </w:p>
    <w:p w14:paraId="2132B4C5" w14:textId="77777777" w:rsidR="002A0FA2" w:rsidRDefault="002A0FA2" w:rsidP="002A0FA2"/>
    <w:p w14:paraId="314D9D45" w14:textId="77777777" w:rsidR="002A0FA2" w:rsidRDefault="002A0FA2" w:rsidP="002A0FA2">
      <w:r>
        <w:rPr>
          <w:rFonts w:hint="eastAsia"/>
        </w:rPr>
        <w:t>对于</w:t>
      </w:r>
      <w:r w:rsidR="00536DE5">
        <w:rPr>
          <w:rFonts w:hint="eastAsia"/>
        </w:rPr>
        <w:t>所有</w:t>
      </w:r>
      <w:r>
        <w:rPr>
          <w:rFonts w:hint="eastAsia"/>
        </w:rPr>
        <w:t>参数，</w:t>
      </w:r>
      <w:r w:rsidR="00F6006B">
        <w:rPr>
          <w:rFonts w:hint="eastAsia"/>
        </w:rPr>
        <w:t>如果某些框用户没有选，就一律设成-</w:t>
      </w:r>
      <w:r w:rsidR="00F6006B">
        <w:t>1</w:t>
      </w:r>
      <w:r w:rsidR="00F6006B">
        <w:rPr>
          <w:rFonts w:hint="eastAsia"/>
        </w:rPr>
        <w:t>或“none”</w:t>
      </w:r>
    </w:p>
    <w:p w14:paraId="09972049" w14:textId="77777777" w:rsidR="002A0FA2" w:rsidRPr="004A61A5" w:rsidRDefault="00AF2680" w:rsidP="002A0FA2">
      <w:pPr>
        <w:rPr>
          <w:b/>
        </w:rPr>
      </w:pPr>
      <w:r w:rsidRPr="004A61A5">
        <w:rPr>
          <w:rFonts w:hint="eastAsia"/>
          <w:b/>
        </w:rPr>
        <w:t>标*的是需要与区块链交互获取区块链ID的，该ID不会作为前端参数传入</w:t>
      </w:r>
    </w:p>
    <w:p w14:paraId="05BE3730" w14:textId="77777777" w:rsidR="00AF2680" w:rsidRDefault="00AF2680" w:rsidP="002A0FA2"/>
    <w:p w14:paraId="6D57D56C" w14:textId="77777777" w:rsidR="00AF2680" w:rsidRDefault="00AF2680" w:rsidP="002A0FA2"/>
    <w:p w14:paraId="5DA377C9" w14:textId="77777777" w:rsidR="00AF2680" w:rsidRDefault="00AF2680" w:rsidP="002A0FA2"/>
    <w:p w14:paraId="6337350E" w14:textId="77777777" w:rsidR="002A0FA2" w:rsidRDefault="002A0FA2" w:rsidP="002A0FA2">
      <w:pPr>
        <w:pStyle w:val="1"/>
      </w:pPr>
      <w:r>
        <w:rPr>
          <w:rFonts w:hint="eastAsia"/>
        </w:rPr>
        <w:lastRenderedPageBreak/>
        <w:t>用户端接口</w:t>
      </w:r>
    </w:p>
    <w:p w14:paraId="57FB4E86" w14:textId="77777777" w:rsidR="002A0FA2" w:rsidRDefault="002A0FA2" w:rsidP="002A0FA2"/>
    <w:p w14:paraId="5F004EDB" w14:textId="77777777" w:rsidR="007D12AA" w:rsidRDefault="007D12AA" w:rsidP="007D12AA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注册</w:t>
      </w:r>
    </w:p>
    <w:p w14:paraId="29DE2225" w14:textId="77777777" w:rsidR="007D12AA" w:rsidRPr="00557A28" w:rsidRDefault="007D12AA" w:rsidP="007D12AA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9D09F36" w14:textId="77777777" w:rsidR="007D12AA" w:rsidRDefault="007D12AA" w:rsidP="007D12AA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regist</w:t>
      </w:r>
      <w:r>
        <w:t xml:space="preserve"> </w:t>
      </w:r>
    </w:p>
    <w:p w14:paraId="6378B62D" w14:textId="77777777" w:rsidR="007D12AA" w:rsidRDefault="007D12AA" w:rsidP="007D12AA">
      <w:pPr>
        <w:ind w:left="1257"/>
      </w:pPr>
      <w:r>
        <w:rPr>
          <w:rFonts w:hint="eastAsia"/>
        </w:rPr>
        <w:t>参数：</w:t>
      </w:r>
    </w:p>
    <w:p w14:paraId="28F1DB34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>
        <w:t>username</w:t>
      </w:r>
    </w:p>
    <w:p w14:paraId="61732138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18CE5E8D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14:paraId="400E0EB4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14:paraId="7656F42B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14:paraId="00E1FB3A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sex</w:t>
      </w:r>
    </w:p>
    <w:p w14:paraId="786F9F3B" w14:textId="77777777" w:rsidR="007D12AA" w:rsidRPr="0035669B" w:rsidRDefault="007D12AA" w:rsidP="007D12AA">
      <w:pPr>
        <w:ind w:left="420" w:firstLine="420"/>
      </w:pPr>
      <w:r w:rsidRPr="00FF7AB6">
        <w:rPr>
          <w:rFonts w:hint="eastAsia"/>
          <w:b/>
        </w:rPr>
        <w:t>返回：</w:t>
      </w:r>
      <w:r>
        <w:rPr>
          <w:rFonts w:hint="eastAsia"/>
        </w:rPr>
        <w:t>{</w:t>
      </w:r>
      <w:r w:rsidRPr="007D12AA">
        <w:t xml:space="preserve"> publicKey</w:t>
      </w:r>
      <w:r>
        <w:rPr>
          <w:rFonts w:hint="eastAsia"/>
        </w:rPr>
        <w:t xml:space="preserve"> }</w:t>
      </w:r>
    </w:p>
    <w:p w14:paraId="6D3C9F5B" w14:textId="77777777" w:rsidR="007D12AA" w:rsidRDefault="007D12AA" w:rsidP="007D12AA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信息完善</w:t>
      </w:r>
    </w:p>
    <w:p w14:paraId="49BA5447" w14:textId="77777777" w:rsidR="007D12AA" w:rsidRPr="00557A28" w:rsidRDefault="007D12AA" w:rsidP="007D12AA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0C400921" w14:textId="77777777" w:rsidR="007D12AA" w:rsidRDefault="007D12AA" w:rsidP="007D12AA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regist</w:t>
      </w:r>
      <w:r>
        <w:t xml:space="preserve"> </w:t>
      </w:r>
    </w:p>
    <w:p w14:paraId="0FAAE898" w14:textId="77777777" w:rsidR="007D12AA" w:rsidRDefault="007D12AA" w:rsidP="007D12AA">
      <w:pPr>
        <w:ind w:left="1257"/>
      </w:pPr>
      <w:r>
        <w:rPr>
          <w:rFonts w:hint="eastAsia"/>
        </w:rPr>
        <w:t>参数：</w:t>
      </w:r>
    </w:p>
    <w:p w14:paraId="2AA9CC23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userId</w:t>
      </w:r>
    </w:p>
    <w:p w14:paraId="4F09280A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new</w:t>
      </w:r>
      <w:r>
        <w:t>Password</w:t>
      </w:r>
    </w:p>
    <w:p w14:paraId="2D51F2DB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14:paraId="3BDE92A0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14:paraId="64ABE082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14:paraId="30D0DA02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sex</w:t>
      </w:r>
    </w:p>
    <w:p w14:paraId="57483F17" w14:textId="77777777" w:rsidR="007D12AA" w:rsidRPr="0035669B" w:rsidRDefault="007D12AA" w:rsidP="007D12AA">
      <w:pPr>
        <w:ind w:left="420" w:firstLine="420"/>
      </w:pPr>
      <w:r w:rsidRPr="00FF7AB6">
        <w:rPr>
          <w:rFonts w:hint="eastAsia"/>
          <w:b/>
        </w:rPr>
        <w:t>返回：</w:t>
      </w:r>
      <w:r w:rsidR="007A1C20">
        <w:rPr>
          <w:rFonts w:hint="eastAsia"/>
        </w:rPr>
        <w:t>无</w:t>
      </w:r>
    </w:p>
    <w:p w14:paraId="09A93052" w14:textId="77777777" w:rsidR="007A1C20" w:rsidRDefault="007A1C20" w:rsidP="007A1C20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登录</w:t>
      </w:r>
    </w:p>
    <w:p w14:paraId="3AAF80E6" w14:textId="77777777" w:rsidR="007A1C20" w:rsidRPr="00557A28" w:rsidRDefault="007A1C20" w:rsidP="007A1C20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9F0B97D" w14:textId="77777777" w:rsidR="007A1C20" w:rsidRDefault="007A1C20" w:rsidP="007A1C20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login</w:t>
      </w:r>
      <w:r>
        <w:t xml:space="preserve"> </w:t>
      </w:r>
    </w:p>
    <w:p w14:paraId="2308EA9F" w14:textId="77777777" w:rsidR="007A1C20" w:rsidRDefault="007A1C20" w:rsidP="007A1C20">
      <w:pPr>
        <w:ind w:left="1257"/>
      </w:pPr>
      <w:r>
        <w:rPr>
          <w:rFonts w:hint="eastAsia"/>
        </w:rPr>
        <w:t>参数：</w:t>
      </w:r>
    </w:p>
    <w:p w14:paraId="281D9321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username</w:t>
      </w:r>
    </w:p>
    <w:p w14:paraId="11A229C4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1528F057" w14:textId="77777777" w:rsidR="007A1C20" w:rsidRPr="0035669B" w:rsidRDefault="007A1C20" w:rsidP="007A1C20">
      <w:pPr>
        <w:ind w:left="420" w:firstLine="420"/>
      </w:pPr>
      <w:r w:rsidRPr="00FF7AB6">
        <w:rPr>
          <w:rFonts w:hint="eastAsia"/>
          <w:b/>
        </w:rPr>
        <w:t>返回：</w:t>
      </w:r>
      <w:r>
        <w:t>user</w:t>
      </w:r>
      <w:r>
        <w:rPr>
          <w:rFonts w:hint="eastAsia"/>
        </w:rPr>
        <w:t>I</w:t>
      </w:r>
      <w:r>
        <w:t>d</w:t>
      </w:r>
    </w:p>
    <w:p w14:paraId="5E98EC8E" w14:textId="77777777" w:rsidR="007D12AA" w:rsidRPr="007D12AA" w:rsidRDefault="007D12AA" w:rsidP="002A0FA2"/>
    <w:p w14:paraId="2BB7F135" w14:textId="77777777" w:rsidR="007D12AA" w:rsidRDefault="007D12AA" w:rsidP="002A0FA2"/>
    <w:p w14:paraId="4AAD4E21" w14:textId="77777777" w:rsidR="007D12AA" w:rsidRPr="00DF141D" w:rsidRDefault="007D12AA" w:rsidP="002A0FA2"/>
    <w:p w14:paraId="759B1397" w14:textId="77777777" w:rsidR="002A0FA2" w:rsidRDefault="002A0FA2" w:rsidP="002A0FA2"/>
    <w:p w14:paraId="594B6C42" w14:textId="77777777" w:rsidR="00536DE5" w:rsidRDefault="005628B6" w:rsidP="00536DE5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*</w:t>
      </w:r>
      <w:r w:rsidR="00536DE5">
        <w:rPr>
          <w:rFonts w:hint="eastAsia"/>
        </w:rPr>
        <w:t>新增存证：</w:t>
      </w:r>
      <w:r w:rsidR="00536DE5">
        <w:rPr>
          <w:rFonts w:ascii="Open Sans" w:hAnsi="Open Sans" w:cs="Open Sans"/>
          <w:color w:val="333333"/>
          <w:shd w:val="clear" w:color="auto" w:fill="FFFFFF"/>
        </w:rPr>
        <w:t>用户上传证据</w:t>
      </w:r>
    </w:p>
    <w:p w14:paraId="3D85091A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3BAFE37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add</w:t>
      </w:r>
      <w:r>
        <w:t xml:space="preserve">Evidence </w:t>
      </w:r>
    </w:p>
    <w:p w14:paraId="27B760AB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41044E0C" w14:textId="636B4B80" w:rsidR="00536DE5" w:rsidRPr="00B13B49" w:rsidRDefault="00536DE5" w:rsidP="001E73E4">
      <w:pPr>
        <w:pStyle w:val="a7"/>
        <w:ind w:left="2101" w:firstLineChars="0" w:firstLine="0"/>
        <w:rPr>
          <w:color w:val="FF0000"/>
        </w:rPr>
      </w:pPr>
    </w:p>
    <w:p w14:paraId="5D32F89A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 w:rsidRPr="00C67B25">
        <w:t>userId</w:t>
      </w:r>
    </w:p>
    <w:p w14:paraId="07780869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 w:rsidRPr="00C67B25">
        <w:t>evidenceType</w:t>
      </w:r>
    </w:p>
    <w:p w14:paraId="20EDF6DE" w14:textId="3198E8A8" w:rsidR="00FF7AB6" w:rsidRPr="00B13B49" w:rsidRDefault="00536DE5" w:rsidP="001E73E4">
      <w:pPr>
        <w:pStyle w:val="a7"/>
        <w:numPr>
          <w:ilvl w:val="0"/>
          <w:numId w:val="4"/>
        </w:numPr>
        <w:ind w:firstLineChars="0"/>
        <w:rPr>
          <w:color w:val="FF0000"/>
        </w:rPr>
      </w:pPr>
      <w:r w:rsidRPr="00C67B25">
        <w:lastRenderedPageBreak/>
        <w:t>evidenceName</w:t>
      </w:r>
    </w:p>
    <w:p w14:paraId="6424579F" w14:textId="77777777" w:rsidR="00223847" w:rsidRDefault="00223847" w:rsidP="00223847">
      <w:pPr>
        <w:pStyle w:val="a7"/>
        <w:numPr>
          <w:ilvl w:val="0"/>
          <w:numId w:val="4"/>
        </w:numPr>
        <w:ind w:firstLineChars="0"/>
      </w:pPr>
      <w:r w:rsidRPr="00C67B25">
        <w:t>file</w:t>
      </w:r>
    </w:p>
    <w:p w14:paraId="614258B5" w14:textId="1F099546" w:rsidR="00536DE5" w:rsidRPr="0035669B" w:rsidRDefault="001E73E4" w:rsidP="00FF7AB6">
      <w:pPr>
        <w:ind w:left="420" w:firstLine="420"/>
      </w:pPr>
      <w:r>
        <w:rPr>
          <w:rFonts w:hint="eastAsia"/>
          <w:b/>
        </w:rPr>
        <w:t>返回：</w:t>
      </w:r>
      <w:r w:rsidRPr="001E73E4">
        <w:rPr>
          <w:rFonts w:hint="eastAsia"/>
        </w:rPr>
        <w:t>区块链ID</w:t>
      </w:r>
    </w:p>
    <w:p w14:paraId="495211D0" w14:textId="77777777" w:rsidR="00536DE5" w:rsidRPr="00C67B25" w:rsidRDefault="00536DE5" w:rsidP="00536DE5"/>
    <w:p w14:paraId="6C822E47" w14:textId="77777777" w:rsidR="00536DE5" w:rsidRDefault="00536DE5" w:rsidP="00536DE5"/>
    <w:p w14:paraId="59365234" w14:textId="77777777" w:rsidR="00536DE5" w:rsidRDefault="00536DE5" w:rsidP="00536DE5"/>
    <w:p w14:paraId="13FC6AD6" w14:textId="77777777" w:rsidR="00B22976" w:rsidRPr="0016772B" w:rsidRDefault="00B22976" w:rsidP="00B22976">
      <w:pPr>
        <w:pStyle w:val="a7"/>
        <w:numPr>
          <w:ilvl w:val="0"/>
          <w:numId w:val="2"/>
        </w:numPr>
        <w:ind w:firstLineChars="0"/>
        <w:outlineLvl w:val="1"/>
      </w:pPr>
      <w:bookmarkStart w:id="1" w:name="OLE_LINK33"/>
      <w:bookmarkStart w:id="2" w:name="OLE_LINK55"/>
      <w:r w:rsidRPr="0016772B">
        <w:rPr>
          <w:rFonts w:hint="eastAsia"/>
        </w:rPr>
        <w:t>在线查看证据文件</w:t>
      </w:r>
    </w:p>
    <w:p w14:paraId="559B5454" w14:textId="77777777" w:rsidR="00B22976" w:rsidRPr="00557A28" w:rsidRDefault="00B22976" w:rsidP="00B22976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2FF0A62" w14:textId="77777777" w:rsidR="00B22976" w:rsidRDefault="00B22976" w:rsidP="00B22976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</w:t>
      </w:r>
      <w:r w:rsidRPr="00853B57">
        <w:t>watchFile</w:t>
      </w:r>
    </w:p>
    <w:p w14:paraId="4D3E32B5" w14:textId="77777777" w:rsidR="00B22976" w:rsidRDefault="00B22976" w:rsidP="00B22976">
      <w:pPr>
        <w:ind w:left="1257"/>
      </w:pPr>
      <w:r>
        <w:rPr>
          <w:rFonts w:hint="eastAsia"/>
        </w:rPr>
        <w:t>参数：</w:t>
      </w:r>
    </w:p>
    <w:p w14:paraId="662C332D" w14:textId="77777777" w:rsidR="00B22976" w:rsidRDefault="00B22976" w:rsidP="00B22976">
      <w:pPr>
        <w:pStyle w:val="a7"/>
        <w:numPr>
          <w:ilvl w:val="0"/>
          <w:numId w:val="4"/>
        </w:numPr>
        <w:ind w:firstLineChars="0"/>
      </w:pPr>
      <w:r w:rsidRPr="00853B57">
        <w:t>evidenceId</w:t>
      </w:r>
    </w:p>
    <w:p w14:paraId="48B434FE" w14:textId="0ADF32A0" w:rsidR="00B22976" w:rsidRPr="0035669B" w:rsidRDefault="00B22976" w:rsidP="00B22976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="0016772B">
        <w:rPr>
          <w:rFonts w:hint="eastAsia"/>
          <w:b/>
        </w:rPr>
        <w:t>file</w:t>
      </w:r>
    </w:p>
    <w:p w14:paraId="4461C07A" w14:textId="77777777" w:rsidR="00B22976" w:rsidRPr="00853B57" w:rsidRDefault="00B22976" w:rsidP="00B22976"/>
    <w:p w14:paraId="7521D7BE" w14:textId="35903D34" w:rsidR="00B22976" w:rsidRPr="001B08DF" w:rsidRDefault="00B22976" w:rsidP="00B22976">
      <w:pPr>
        <w:pStyle w:val="a7"/>
        <w:numPr>
          <w:ilvl w:val="0"/>
          <w:numId w:val="2"/>
        </w:numPr>
        <w:ind w:firstLineChars="0"/>
        <w:outlineLvl w:val="1"/>
        <w:rPr>
          <w:highlight w:val="yellow"/>
        </w:rPr>
      </w:pPr>
      <w:r w:rsidRPr="001B08DF">
        <w:rPr>
          <w:rFonts w:ascii="Open Sans" w:hAnsi="Open Sans" w:cs="Open Sans" w:hint="eastAsia"/>
          <w:color w:val="333333"/>
          <w:highlight w:val="yellow"/>
          <w:shd w:val="clear" w:color="auto" w:fill="FFFFFF"/>
        </w:rPr>
        <w:t>取证服务：</w:t>
      </w:r>
      <w:r w:rsidRPr="001B08DF">
        <w:rPr>
          <w:rFonts w:ascii="Open Sans" w:hAnsi="Open Sans" w:cs="Open Sans"/>
          <w:color w:val="333333"/>
          <w:highlight w:val="yellow"/>
          <w:shd w:val="clear" w:color="auto" w:fill="FFFFFF"/>
        </w:rPr>
        <w:t>返回对应证据的文件</w:t>
      </w:r>
      <w:r w:rsidR="006F0C33">
        <w:rPr>
          <w:rFonts w:ascii="Open Sans" w:hAnsi="Open Sans" w:cs="Open Sans" w:hint="eastAsia"/>
          <w:color w:val="333333"/>
          <w:highlight w:val="yellow"/>
          <w:shd w:val="clear" w:color="auto" w:fill="FFFFFF"/>
        </w:rPr>
        <w:t>（不要）</w:t>
      </w:r>
    </w:p>
    <w:p w14:paraId="2E5E828B" w14:textId="77777777" w:rsidR="00B22976" w:rsidRPr="00557A28" w:rsidRDefault="00B22976" w:rsidP="00B22976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AC2E556" w14:textId="77777777" w:rsidR="00B22976" w:rsidRDefault="00B22976" w:rsidP="00B22976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</w:t>
      </w:r>
      <w:r w:rsidRPr="00853B57">
        <w:t>getEvidenceFile</w:t>
      </w:r>
    </w:p>
    <w:p w14:paraId="21E50217" w14:textId="77777777" w:rsidR="00B22976" w:rsidRDefault="00B22976" w:rsidP="00B22976">
      <w:pPr>
        <w:ind w:left="1257"/>
      </w:pPr>
      <w:r>
        <w:rPr>
          <w:rFonts w:hint="eastAsia"/>
        </w:rPr>
        <w:t>参数：</w:t>
      </w:r>
    </w:p>
    <w:p w14:paraId="698DEAEB" w14:textId="77777777" w:rsidR="00B22976" w:rsidRDefault="00B22976" w:rsidP="00B22976">
      <w:pPr>
        <w:pStyle w:val="a7"/>
        <w:numPr>
          <w:ilvl w:val="0"/>
          <w:numId w:val="4"/>
        </w:numPr>
        <w:ind w:firstLineChars="0"/>
      </w:pPr>
      <w:r w:rsidRPr="00853B57">
        <w:t>evidenceId</w:t>
      </w:r>
    </w:p>
    <w:p w14:paraId="047A2CEA" w14:textId="77777777" w:rsidR="00B22976" w:rsidRDefault="00B22976" w:rsidP="00B22976">
      <w:pPr>
        <w:pStyle w:val="a7"/>
        <w:ind w:left="836" w:firstLineChars="0" w:firstLine="0"/>
      </w:pPr>
    </w:p>
    <w:p w14:paraId="5E19C3EE" w14:textId="08AEBC39" w:rsidR="00B22976" w:rsidRPr="0035669B" w:rsidRDefault="00B22976" w:rsidP="00B22976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="0016772B">
        <w:rPr>
          <w:rFonts w:hint="eastAsia"/>
          <w:b/>
        </w:rPr>
        <w:t>file</w:t>
      </w:r>
    </w:p>
    <w:p w14:paraId="1D7E60C6" w14:textId="77777777" w:rsidR="00B22976" w:rsidRPr="00853B57" w:rsidRDefault="00B22976" w:rsidP="00B22976"/>
    <w:p w14:paraId="14534135" w14:textId="77777777" w:rsidR="00B22976" w:rsidRDefault="00B22976" w:rsidP="00B22976"/>
    <w:p w14:paraId="58F94759" w14:textId="77777777" w:rsidR="00B22976" w:rsidRDefault="00B22976" w:rsidP="00B22976"/>
    <w:p w14:paraId="6E330AE7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*</w:t>
      </w:r>
      <w:r w:rsidR="00536DE5">
        <w:rPr>
          <w:rFonts w:hint="eastAsia"/>
        </w:rPr>
        <w:t>公证申请：为某个存证申请公证</w:t>
      </w:r>
    </w:p>
    <w:p w14:paraId="37363D80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6E21B76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Req </w:t>
      </w:r>
    </w:p>
    <w:p w14:paraId="1B444E0B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2672BD1C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1ACDAF18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e</w:t>
      </w:r>
      <w:r>
        <w:rPr>
          <w:rFonts w:hint="eastAsia"/>
        </w:rPr>
        <w:t>videnceI</w:t>
      </w:r>
      <w:r>
        <w:t>d</w:t>
      </w:r>
    </w:p>
    <w:p w14:paraId="5FC2EFFA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 w:rsidRPr="00557A28">
        <w:t>organization</w:t>
      </w:r>
      <w:r>
        <w:rPr>
          <w:rFonts w:hint="eastAsia"/>
        </w:rPr>
        <w:t>I</w:t>
      </w:r>
      <w:r w:rsidRPr="00557A28">
        <w:t>d</w:t>
      </w:r>
    </w:p>
    <w:p w14:paraId="547D35DE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bookmarkStart w:id="3" w:name="OLE_LINK52"/>
      <w:bookmarkStart w:id="4" w:name="OLE_LINK53"/>
      <w:r w:rsidRPr="00557A28">
        <w:t>notarization</w:t>
      </w:r>
      <w:r>
        <w:rPr>
          <w:rFonts w:hint="eastAsia"/>
        </w:rPr>
        <w:t>T</w:t>
      </w:r>
      <w:r w:rsidRPr="00557A28">
        <w:t>ype</w:t>
      </w:r>
      <w:bookmarkEnd w:id="3"/>
      <w:bookmarkEnd w:id="4"/>
    </w:p>
    <w:p w14:paraId="62885CA3" w14:textId="77777777" w:rsidR="00536DE5" w:rsidRDefault="00536DE5" w:rsidP="00536DE5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bookmarkStart w:id="5" w:name="OLE_LINK35"/>
      <w:r>
        <w:t>{</w:t>
      </w:r>
      <w:r w:rsidRPr="00072053">
        <w:t xml:space="preserve"> </w:t>
      </w:r>
      <w:r>
        <w:rPr>
          <w:rFonts w:hint="eastAsia"/>
        </w:rPr>
        <w:t>notarizationType</w:t>
      </w:r>
      <w:r>
        <w:t xml:space="preserve">:xxx, </w:t>
      </w:r>
      <w:bookmarkStart w:id="6" w:name="OLE_LINK57"/>
      <w:r w:rsidRPr="00312261">
        <w:rPr>
          <w:rFonts w:hint="eastAsia"/>
          <w:kern w:val="0"/>
        </w:rPr>
        <w:t>notarizationMoney</w:t>
      </w:r>
      <w:bookmarkEnd w:id="6"/>
      <w:r>
        <w:t>: xxx}</w:t>
      </w:r>
      <w:bookmarkEnd w:id="5"/>
    </w:p>
    <w:p w14:paraId="2456D500" w14:textId="5F285A6C" w:rsidR="00536DE5" w:rsidRPr="0035669B" w:rsidRDefault="00536DE5" w:rsidP="00536DE5">
      <w:pPr>
        <w:pStyle w:val="a7"/>
        <w:ind w:left="2101" w:firstLineChars="0" w:firstLine="0"/>
      </w:pPr>
      <w:r>
        <w:rPr>
          <w:rFonts w:hint="eastAsia"/>
        </w:rPr>
        <w:t>（</w:t>
      </w:r>
      <w:r w:rsidR="0016772B">
        <w:rPr>
          <w:rFonts w:hint="eastAsia"/>
        </w:rPr>
        <w:t>申请完公证需要</w:t>
      </w:r>
      <w:r>
        <w:rPr>
          <w:rFonts w:hint="eastAsia"/>
        </w:rPr>
        <w:t>缴费询问）</w:t>
      </w:r>
    </w:p>
    <w:bookmarkEnd w:id="1"/>
    <w:bookmarkEnd w:id="2"/>
    <w:p w14:paraId="3236172D" w14:textId="77777777" w:rsidR="00536DE5" w:rsidRDefault="00536DE5" w:rsidP="00536DE5">
      <w:pPr>
        <w:rPr>
          <w:kern w:val="0"/>
        </w:rPr>
      </w:pPr>
    </w:p>
    <w:p w14:paraId="6023D956" w14:textId="77777777" w:rsidR="00536DE5" w:rsidRDefault="00536DE5" w:rsidP="00536DE5">
      <w:pPr>
        <w:rPr>
          <w:kern w:val="0"/>
        </w:rPr>
      </w:pPr>
    </w:p>
    <w:p w14:paraId="5A5596BA" w14:textId="77777777" w:rsidR="00536DE5" w:rsidRDefault="00536DE5" w:rsidP="00536DE5">
      <w:pPr>
        <w:rPr>
          <w:kern w:val="0"/>
        </w:rPr>
      </w:pPr>
    </w:p>
    <w:p w14:paraId="20843949" w14:textId="77777777" w:rsidR="00536DE5" w:rsidRDefault="00536DE5" w:rsidP="00536DE5">
      <w:pPr>
        <w:rPr>
          <w:kern w:val="0"/>
        </w:rPr>
      </w:pPr>
    </w:p>
    <w:bookmarkStart w:id="7" w:name="OLE_LINK60"/>
    <w:bookmarkStart w:id="8" w:name="OLE_LINK61"/>
    <w:p w14:paraId="0B966596" w14:textId="77777777" w:rsidR="00536DE5" w:rsidRDefault="00536DE5" w:rsidP="00536DE5">
      <w:pPr>
        <w:rPr>
          <w:kern w:val="0"/>
        </w:rPr>
      </w:pPr>
      <w:r>
        <w:rPr>
          <w:rFonts w:hint="eastAsia"/>
          <w:kern w:val="0"/>
        </w:rPr>
        <w:object w:dxaOrig="17881" w:dyaOrig="16321" w14:anchorId="0CD0D5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95pt;height:416.1pt" o:ole="">
            <v:imagedata r:id="rId7" o:title=""/>
          </v:shape>
          <o:OLEObject Type="Embed" ProgID="Visio.Drawing.15" ShapeID="_x0000_i1025" DrawAspect="Content" ObjectID="_1690029395" r:id="rId8"/>
        </w:object>
      </w:r>
      <w:bookmarkEnd w:id="7"/>
      <w:bookmarkEnd w:id="8"/>
    </w:p>
    <w:p w14:paraId="23C3EA95" w14:textId="77777777" w:rsidR="00536DE5" w:rsidRDefault="00536DE5" w:rsidP="00536DE5">
      <w:pPr>
        <w:rPr>
          <w:kern w:val="0"/>
        </w:rPr>
      </w:pPr>
      <w:r>
        <w:rPr>
          <w:rFonts w:hint="eastAsia"/>
          <w:kern w:val="0"/>
        </w:rPr>
        <w:t>后台为用户生成公私钥对</w:t>
      </w:r>
    </w:p>
    <w:p w14:paraId="2E0B2DB9" w14:textId="77777777" w:rsidR="00536DE5" w:rsidRPr="0066465A" w:rsidRDefault="00536DE5" w:rsidP="00536DE5">
      <w:pPr>
        <w:rPr>
          <w:kern w:val="0"/>
        </w:rPr>
      </w:pPr>
      <w:r>
        <w:rPr>
          <w:rFonts w:hint="eastAsia"/>
          <w:kern w:val="0"/>
        </w:rPr>
        <w:object w:dxaOrig="13230" w:dyaOrig="7921" w14:anchorId="429A9777">
          <v:shape id="_x0000_i1026" type="#_x0000_t75" style="width:336.6pt;height:201.85pt" o:ole="">
            <v:imagedata r:id="rId9" o:title=""/>
          </v:shape>
          <o:OLEObject Type="Embed" ProgID="Visio.Drawing.15" ShapeID="_x0000_i1026" DrawAspect="Content" ObjectID="_1690029396" r:id="rId10"/>
        </w:object>
      </w:r>
    </w:p>
    <w:p w14:paraId="7DE5D2A4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bookmarkStart w:id="9" w:name="OLE_LINK62"/>
      <w:bookmarkStart w:id="10" w:name="OLE_LINK63"/>
      <w:r>
        <w:rPr>
          <w:rFonts w:hint="eastAsia"/>
        </w:rPr>
        <w:t>*</w:t>
      </w:r>
      <w:r w:rsidR="00536DE5">
        <w:rPr>
          <w:rFonts w:hint="eastAsia"/>
        </w:rPr>
        <w:t>公证缴费：为某次公证申请缴费</w:t>
      </w:r>
    </w:p>
    <w:p w14:paraId="74CEE5DF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0558570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rPr>
          <w:rFonts w:hint="eastAsia"/>
        </w:rPr>
        <w:t>Pay</w:t>
      </w:r>
      <w:r>
        <w:t xml:space="preserve"> </w:t>
      </w:r>
    </w:p>
    <w:p w14:paraId="2BECE30B" w14:textId="77777777" w:rsidR="00536DE5" w:rsidRDefault="00536DE5" w:rsidP="00536DE5">
      <w:pPr>
        <w:ind w:left="1257"/>
      </w:pPr>
      <w:r>
        <w:rPr>
          <w:rFonts w:hint="eastAsia"/>
        </w:rPr>
        <w:lastRenderedPageBreak/>
        <w:t>参数：</w:t>
      </w:r>
    </w:p>
    <w:p w14:paraId="39CEF02B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52E06CEC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e</w:t>
      </w:r>
      <w:r>
        <w:rPr>
          <w:rFonts w:hint="eastAsia"/>
        </w:rPr>
        <w:t>videnceI</w:t>
      </w:r>
      <w:r>
        <w:t>d</w:t>
      </w:r>
    </w:p>
    <w:p w14:paraId="06BF88A2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bookmarkStart w:id="11" w:name="OLE_LINK73"/>
      <w:bookmarkStart w:id="12" w:name="OLE_LINK74"/>
      <w:r w:rsidRPr="00BA0A7D">
        <w:t>transactionPeople</w:t>
      </w:r>
      <w:bookmarkEnd w:id="11"/>
      <w:bookmarkEnd w:id="12"/>
      <w:r w:rsidRPr="00557A28">
        <w:t xml:space="preserve"> </w:t>
      </w:r>
      <w:r>
        <w:rPr>
          <w:rFonts w:hint="eastAsia"/>
        </w:rPr>
        <w:t>（</w:t>
      </w:r>
      <w:r w:rsidRPr="00557A28">
        <w:t>organization</w:t>
      </w:r>
      <w:r>
        <w:rPr>
          <w:rFonts w:hint="eastAsia"/>
        </w:rPr>
        <w:t>I</w:t>
      </w:r>
      <w:r w:rsidRPr="00557A28">
        <w:t>d</w:t>
      </w:r>
      <w:r>
        <w:rPr>
          <w:rFonts w:hint="eastAsia"/>
        </w:rPr>
        <w:t>）</w:t>
      </w:r>
      <w:r w:rsidRPr="00BA0A7D">
        <w:t xml:space="preserve"> </w:t>
      </w:r>
    </w:p>
    <w:p w14:paraId="7CE95BBB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bookmarkStart w:id="13" w:name="OLE_LINK121"/>
      <w:bookmarkStart w:id="14" w:name="OLE_LINK122"/>
      <w:r>
        <w:rPr>
          <w:rFonts w:hint="eastAsia"/>
          <w:kern w:val="0"/>
        </w:rPr>
        <w:t>notarizationMoney</w:t>
      </w:r>
    </w:p>
    <w:bookmarkEnd w:id="13"/>
    <w:bookmarkEnd w:id="14"/>
    <w:p w14:paraId="1F710D92" w14:textId="77777777" w:rsidR="00536DE5" w:rsidRDefault="00536DE5" w:rsidP="00536DE5">
      <w:pPr>
        <w:pStyle w:val="a7"/>
        <w:ind w:left="836" w:firstLineChars="0" w:firstLine="0"/>
        <w:rPr>
          <w:kern w:val="0"/>
        </w:rPr>
      </w:pPr>
      <w:r w:rsidRPr="00557A28">
        <w:rPr>
          <w:rFonts w:hint="eastAsia"/>
          <w:b/>
        </w:rPr>
        <w:t>返回：</w:t>
      </w:r>
      <w:bookmarkStart w:id="15" w:name="OLE_LINK45"/>
      <w:r>
        <w:rPr>
          <w:rFonts w:hint="eastAsia"/>
          <w:kern w:val="0"/>
        </w:rPr>
        <w:t xml:space="preserve"> </w:t>
      </w:r>
      <w:bookmarkStart w:id="16" w:name="OLE_LINK66"/>
      <w:bookmarkStart w:id="17" w:name="OLE_LINK67"/>
      <w:bookmarkStart w:id="18" w:name="OLE_LINK143"/>
      <w:r>
        <w:rPr>
          <w:rFonts w:hint="eastAsia"/>
          <w:kern w:val="0"/>
        </w:rPr>
        <w:t>transaction</w:t>
      </w:r>
      <w:bookmarkEnd w:id="15"/>
      <w:r>
        <w:rPr>
          <w:rFonts w:hint="eastAsia"/>
          <w:kern w:val="0"/>
        </w:rPr>
        <w:t>的一行（</w:t>
      </w:r>
      <w:r w:rsidRPr="0066465A">
        <w:rPr>
          <w:kern w:val="0"/>
        </w:rPr>
        <w:t>transactionId，transactionMoney，transactionPeople，transactionType，transactionStatus，transactionTime</w:t>
      </w:r>
      <w:r>
        <w:rPr>
          <w:rFonts w:hint="eastAsia"/>
          <w:kern w:val="0"/>
        </w:rPr>
        <w:t>，userRemains）</w:t>
      </w:r>
      <w:bookmarkEnd w:id="16"/>
      <w:bookmarkEnd w:id="17"/>
      <w:bookmarkEnd w:id="18"/>
    </w:p>
    <w:p w14:paraId="4F225E99" w14:textId="77777777" w:rsidR="00536DE5" w:rsidRPr="00082EE9" w:rsidRDefault="00536DE5" w:rsidP="00536DE5">
      <w:pPr>
        <w:pStyle w:val="a7"/>
        <w:ind w:left="836" w:firstLineChars="0" w:firstLine="0"/>
        <w:rPr>
          <w:kern w:val="0"/>
        </w:rPr>
      </w:pPr>
    </w:p>
    <w:p w14:paraId="7493F523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*</w:t>
      </w:r>
      <w:r w:rsidR="00536DE5">
        <w:rPr>
          <w:rFonts w:hint="eastAsia"/>
        </w:rPr>
        <w:t>充值</w:t>
      </w:r>
      <w:bookmarkEnd w:id="9"/>
      <w:bookmarkEnd w:id="10"/>
      <w:r w:rsidR="00536DE5">
        <w:rPr>
          <w:rFonts w:hint="eastAsia"/>
        </w:rPr>
        <w:t>：</w:t>
      </w:r>
      <w:r w:rsidR="00536DE5">
        <w:rPr>
          <w:rFonts w:hint="eastAsia"/>
          <w:kern w:val="0"/>
        </w:rPr>
        <w:t>积分商店充值</w:t>
      </w:r>
      <w:bookmarkStart w:id="19" w:name="OLE_LINK81"/>
      <w:bookmarkStart w:id="20" w:name="OLE_LINK82"/>
      <w:bookmarkStart w:id="21" w:name="OLE_LINK148"/>
      <w:r w:rsidR="00536DE5">
        <w:rPr>
          <w:rFonts w:hint="eastAsia"/>
          <w:kern w:val="0"/>
        </w:rPr>
        <w:t>（交易对象为空/预定义）</w:t>
      </w:r>
      <w:bookmarkEnd w:id="19"/>
      <w:bookmarkEnd w:id="20"/>
      <w:bookmarkEnd w:id="21"/>
    </w:p>
    <w:p w14:paraId="6B302C95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22B4D7C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="00A6093D">
        <w:rPr>
          <w:rFonts w:hint="eastAsia"/>
        </w:rPr>
        <w:t>c</w:t>
      </w:r>
      <w:r w:rsidRPr="00082EE9">
        <w:t>harge</w:t>
      </w:r>
      <w:r>
        <w:t xml:space="preserve"> </w:t>
      </w:r>
    </w:p>
    <w:p w14:paraId="4248638A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6E1F88A3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4AC9B772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14:paraId="378F6F59" w14:textId="77777777" w:rsidR="00536DE5" w:rsidRDefault="00536DE5" w:rsidP="00536DE5">
      <w:pPr>
        <w:pStyle w:val="a7"/>
        <w:ind w:left="836" w:firstLineChars="0" w:firstLine="0"/>
        <w:rPr>
          <w:kern w:val="0"/>
        </w:rPr>
      </w:pPr>
      <w:r w:rsidRPr="00557A28">
        <w:rPr>
          <w:rFonts w:hint="eastAsia"/>
          <w:b/>
        </w:rPr>
        <w:t>返回：</w:t>
      </w:r>
      <w:bookmarkStart w:id="22" w:name="OLE_LINK146"/>
      <w:bookmarkStart w:id="23" w:name="OLE_LINK147"/>
      <w:r w:rsidRPr="0066465A">
        <w:rPr>
          <w:kern w:val="0"/>
        </w:rPr>
        <w:t>transaction的一行（transactionId，transactionMoney，transactionPeople，transactionType，transactionStatus，transactionTime</w:t>
      </w:r>
      <w:r>
        <w:rPr>
          <w:rFonts w:hint="eastAsia"/>
          <w:kern w:val="0"/>
        </w:rPr>
        <w:t>，userRemains</w:t>
      </w:r>
      <w:r w:rsidRPr="0066465A">
        <w:rPr>
          <w:kern w:val="0"/>
        </w:rPr>
        <w:t>）</w:t>
      </w:r>
      <w:bookmarkEnd w:id="22"/>
      <w:bookmarkEnd w:id="23"/>
    </w:p>
    <w:p w14:paraId="14AF887E" w14:textId="77777777" w:rsidR="00536DE5" w:rsidRDefault="00536DE5" w:rsidP="00536DE5"/>
    <w:p w14:paraId="2D14177A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bookmarkStart w:id="24" w:name="OLE_LINK75"/>
      <w:bookmarkStart w:id="25" w:name="OLE_LINK76"/>
      <w:r>
        <w:rPr>
          <w:rFonts w:hint="eastAsia"/>
        </w:rPr>
        <w:t>*</w:t>
      </w:r>
      <w:r w:rsidR="00536DE5">
        <w:rPr>
          <w:rFonts w:hint="eastAsia"/>
        </w:rPr>
        <w:t>转</w:t>
      </w:r>
      <w:bookmarkStart w:id="26" w:name="OLE_LINK68"/>
      <w:bookmarkStart w:id="27" w:name="OLE_LINK69"/>
      <w:r w:rsidR="00536DE5">
        <w:rPr>
          <w:rFonts w:hint="eastAsia"/>
        </w:rPr>
        <w:t>赠</w:t>
      </w:r>
      <w:bookmarkEnd w:id="26"/>
      <w:bookmarkEnd w:id="27"/>
      <w:r w:rsidR="00536DE5">
        <w:rPr>
          <w:rFonts w:hint="eastAsia"/>
        </w:rPr>
        <w:t>：</w:t>
      </w:r>
      <w:r w:rsidR="00536DE5">
        <w:rPr>
          <w:rFonts w:hint="eastAsia"/>
          <w:kern w:val="0"/>
        </w:rPr>
        <w:t>积分商店转</w:t>
      </w:r>
      <w:r w:rsidR="00536DE5">
        <w:rPr>
          <w:rFonts w:hint="eastAsia"/>
        </w:rPr>
        <w:t>赠</w:t>
      </w:r>
    </w:p>
    <w:p w14:paraId="76D564A8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38369DA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="00A6093D">
        <w:t>g</w:t>
      </w:r>
      <w:r>
        <w:rPr>
          <w:rFonts w:hint="eastAsia"/>
        </w:rPr>
        <w:t>ive</w:t>
      </w:r>
      <w:r>
        <w:t xml:space="preserve"> </w:t>
      </w:r>
    </w:p>
    <w:p w14:paraId="1380D4E5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5074230B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12712C46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BA0A7D">
        <w:rPr>
          <w:rFonts w:hint="eastAsia"/>
        </w:rPr>
        <w:t>transactionPeople</w:t>
      </w:r>
    </w:p>
    <w:p w14:paraId="1ABC33A7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14:paraId="41164650" w14:textId="77777777" w:rsidR="00536DE5" w:rsidRPr="0035669B" w:rsidRDefault="00536DE5" w:rsidP="00536DE5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  <w:kern w:val="0"/>
        </w:rPr>
        <w:t>transaction的一行（transactionId，transactionMoney，transactionPeople，transactionType，transactionStatus，transactionTime，userRemains）</w:t>
      </w:r>
    </w:p>
    <w:bookmarkEnd w:id="24"/>
    <w:bookmarkEnd w:id="25"/>
    <w:p w14:paraId="0E945131" w14:textId="77777777" w:rsidR="00536DE5" w:rsidRDefault="00536DE5" w:rsidP="00536DE5"/>
    <w:p w14:paraId="6AFB8E61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bookmarkStart w:id="28" w:name="OLE_LINK77"/>
      <w:bookmarkStart w:id="29" w:name="OLE_LINK78"/>
      <w:r>
        <w:rPr>
          <w:rFonts w:hint="eastAsia"/>
        </w:rPr>
        <w:t>*</w:t>
      </w:r>
      <w:r w:rsidR="00536DE5">
        <w:rPr>
          <w:rFonts w:hint="eastAsia"/>
        </w:rPr>
        <w:t>提现：</w:t>
      </w:r>
      <w:r w:rsidR="00536DE5">
        <w:rPr>
          <w:rFonts w:hint="eastAsia"/>
          <w:kern w:val="0"/>
        </w:rPr>
        <w:t>积分商店提现</w:t>
      </w:r>
      <w:r w:rsidR="00536DE5" w:rsidRPr="0066465A">
        <w:rPr>
          <w:rFonts w:hint="eastAsia"/>
          <w:kern w:val="0"/>
        </w:rPr>
        <w:t>（交易对象为空</w:t>
      </w:r>
      <w:bookmarkStart w:id="30" w:name="OLE_LINK149"/>
      <w:bookmarkStart w:id="31" w:name="OLE_LINK150"/>
      <w:r w:rsidR="00536DE5" w:rsidRPr="0066465A">
        <w:rPr>
          <w:kern w:val="0"/>
        </w:rPr>
        <w:t>/预定义</w:t>
      </w:r>
      <w:bookmarkEnd w:id="30"/>
      <w:bookmarkEnd w:id="31"/>
      <w:r w:rsidR="00536DE5" w:rsidRPr="0066465A">
        <w:rPr>
          <w:kern w:val="0"/>
        </w:rPr>
        <w:t>）</w:t>
      </w:r>
    </w:p>
    <w:p w14:paraId="4F920750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02F6D71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="00A6093D">
        <w:t>w</w:t>
      </w:r>
      <w:r w:rsidRPr="00CD2FAF">
        <w:t>ithdraw</w:t>
      </w:r>
      <w:r>
        <w:t xml:space="preserve"> </w:t>
      </w:r>
    </w:p>
    <w:p w14:paraId="268658AD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0B04A969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4CE3DC56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14:paraId="5C88BC1D" w14:textId="77777777" w:rsidR="00536DE5" w:rsidRPr="0035669B" w:rsidRDefault="00536DE5" w:rsidP="00536DE5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bookmarkStart w:id="32" w:name="OLE_LINK151"/>
      <w:bookmarkStart w:id="33" w:name="OLE_LINK152"/>
      <w:bookmarkEnd w:id="28"/>
      <w:bookmarkEnd w:id="29"/>
      <w:r>
        <w:rPr>
          <w:rFonts w:hint="eastAsia"/>
          <w:kern w:val="0"/>
        </w:rPr>
        <w:t>transaction的一行（transactionId，transactionMoney，transactionPeople，transactionType，transactionStatus，transactionTime，userRemains）</w:t>
      </w:r>
      <w:bookmarkEnd w:id="32"/>
      <w:bookmarkEnd w:id="33"/>
    </w:p>
    <w:p w14:paraId="04A57B75" w14:textId="77777777" w:rsidR="00536DE5" w:rsidRDefault="00536DE5" w:rsidP="00536DE5"/>
    <w:p w14:paraId="5B7DDF97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bookmarkStart w:id="34" w:name="OLE_LINK79"/>
      <w:bookmarkStart w:id="35" w:name="OLE_LINK80"/>
      <w:bookmarkStart w:id="36" w:name="OLE_LINK83"/>
      <w:r>
        <w:rPr>
          <w:rFonts w:hint="eastAsia"/>
        </w:rPr>
        <w:t>*</w:t>
      </w:r>
      <w:r w:rsidR="00536DE5">
        <w:rPr>
          <w:rFonts w:hint="eastAsia"/>
        </w:rPr>
        <w:t>购买存储空间</w:t>
      </w:r>
      <w:bookmarkEnd w:id="34"/>
      <w:bookmarkEnd w:id="35"/>
      <w:r w:rsidR="00536DE5">
        <w:rPr>
          <w:rFonts w:hint="eastAsia"/>
        </w:rPr>
        <w:t>：</w:t>
      </w:r>
      <w:r w:rsidR="00536DE5">
        <w:rPr>
          <w:rFonts w:hint="eastAsia"/>
          <w:kern w:val="0"/>
        </w:rPr>
        <w:t>积分商店</w:t>
      </w:r>
      <w:r w:rsidR="00536DE5">
        <w:rPr>
          <w:rFonts w:hint="eastAsia"/>
        </w:rPr>
        <w:t>购买存储空间</w:t>
      </w:r>
      <w:r w:rsidR="00536DE5">
        <w:rPr>
          <w:rFonts w:hint="eastAsia"/>
          <w:kern w:val="0"/>
        </w:rPr>
        <w:t>（交易对象为空/预定义）</w:t>
      </w:r>
    </w:p>
    <w:p w14:paraId="06F78484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60A37B91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memPay</w:t>
      </w:r>
      <w:r>
        <w:t xml:space="preserve"> </w:t>
      </w:r>
    </w:p>
    <w:p w14:paraId="7AC84BAE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710C4287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7E6119AB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14:paraId="6E22B339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 w:rsidRPr="00DD4B8E">
        <w:rPr>
          <w:rFonts w:hint="eastAsia"/>
        </w:rPr>
        <w:t>storageSize</w:t>
      </w:r>
    </w:p>
    <w:p w14:paraId="44428685" w14:textId="77777777" w:rsidR="00536DE5" w:rsidRPr="0035669B" w:rsidRDefault="00536DE5" w:rsidP="00536DE5">
      <w:r w:rsidRPr="00557A28">
        <w:rPr>
          <w:rFonts w:hint="eastAsia"/>
          <w:b/>
        </w:rPr>
        <w:t>返回：</w:t>
      </w:r>
      <w:r>
        <w:rPr>
          <w:rFonts w:hint="eastAsia"/>
          <w:kern w:val="0"/>
        </w:rPr>
        <w:t>transaction的一行（</w:t>
      </w:r>
      <w:bookmarkStart w:id="37" w:name="OLE_LINK155"/>
      <w:bookmarkStart w:id="38" w:name="OLE_LINK156"/>
      <w:r>
        <w:rPr>
          <w:rFonts w:hint="eastAsia"/>
          <w:kern w:val="0"/>
        </w:rPr>
        <w:t>transactionId</w:t>
      </w:r>
      <w:bookmarkEnd w:id="37"/>
      <w:bookmarkEnd w:id="38"/>
      <w:r>
        <w:rPr>
          <w:rFonts w:hint="eastAsia"/>
          <w:kern w:val="0"/>
        </w:rPr>
        <w:t>，</w:t>
      </w:r>
      <w:bookmarkStart w:id="39" w:name="OLE_LINK161"/>
      <w:bookmarkStart w:id="40" w:name="OLE_LINK162"/>
      <w:r>
        <w:rPr>
          <w:rFonts w:hint="eastAsia"/>
          <w:kern w:val="0"/>
        </w:rPr>
        <w:t>transactionMoney</w:t>
      </w:r>
      <w:bookmarkEnd w:id="39"/>
      <w:bookmarkEnd w:id="40"/>
      <w:r>
        <w:rPr>
          <w:rFonts w:hint="eastAsia"/>
          <w:kern w:val="0"/>
        </w:rPr>
        <w:t>，transactionPeople，</w:t>
      </w:r>
      <w:bookmarkStart w:id="41" w:name="OLE_LINK157"/>
      <w:bookmarkStart w:id="42" w:name="OLE_LINK158"/>
      <w:r>
        <w:rPr>
          <w:rFonts w:hint="eastAsia"/>
          <w:kern w:val="0"/>
        </w:rPr>
        <w:lastRenderedPageBreak/>
        <w:t>transactionType</w:t>
      </w:r>
      <w:bookmarkEnd w:id="41"/>
      <w:bookmarkEnd w:id="42"/>
      <w:r>
        <w:rPr>
          <w:rFonts w:hint="eastAsia"/>
          <w:kern w:val="0"/>
        </w:rPr>
        <w:t>，</w:t>
      </w:r>
      <w:bookmarkStart w:id="43" w:name="OLE_LINK165"/>
      <w:bookmarkStart w:id="44" w:name="OLE_LINK166"/>
      <w:r>
        <w:rPr>
          <w:rFonts w:hint="eastAsia"/>
          <w:kern w:val="0"/>
        </w:rPr>
        <w:t>transactionStatus</w:t>
      </w:r>
      <w:bookmarkEnd w:id="43"/>
      <w:bookmarkEnd w:id="44"/>
      <w:r>
        <w:rPr>
          <w:rFonts w:hint="eastAsia"/>
          <w:kern w:val="0"/>
        </w:rPr>
        <w:t>，</w:t>
      </w:r>
      <w:bookmarkStart w:id="45" w:name="OLE_LINK159"/>
      <w:bookmarkStart w:id="46" w:name="OLE_LINK160"/>
      <w:r>
        <w:rPr>
          <w:rFonts w:hint="eastAsia"/>
          <w:kern w:val="0"/>
        </w:rPr>
        <w:t>transactionTime</w:t>
      </w:r>
      <w:bookmarkEnd w:id="45"/>
      <w:bookmarkEnd w:id="46"/>
      <w:r>
        <w:rPr>
          <w:rFonts w:hint="eastAsia"/>
          <w:kern w:val="0"/>
        </w:rPr>
        <w:t>，</w:t>
      </w:r>
      <w:r w:rsidRPr="0066465A">
        <w:rPr>
          <w:kern w:val="0"/>
        </w:rPr>
        <w:t xml:space="preserve"> storageSize</w:t>
      </w:r>
      <w:bookmarkStart w:id="47" w:name="OLE_LINK169"/>
      <w:bookmarkStart w:id="48" w:name="OLE_LINK170"/>
      <w:r>
        <w:rPr>
          <w:rFonts w:hint="eastAsia"/>
          <w:kern w:val="0"/>
        </w:rPr>
        <w:t>，</w:t>
      </w:r>
      <w:r w:rsidRPr="0066465A">
        <w:rPr>
          <w:kern w:val="0"/>
        </w:rPr>
        <w:t>userRemains</w:t>
      </w:r>
      <w:bookmarkEnd w:id="47"/>
      <w:bookmarkEnd w:id="48"/>
      <w:r>
        <w:rPr>
          <w:rFonts w:hint="eastAsia"/>
          <w:kern w:val="0"/>
        </w:rPr>
        <w:t>）</w:t>
      </w:r>
      <w:r w:rsidRPr="0035669B">
        <w:rPr>
          <w:rFonts w:hint="eastAsia"/>
        </w:rPr>
        <w:t xml:space="preserve"> </w:t>
      </w:r>
    </w:p>
    <w:bookmarkEnd w:id="36"/>
    <w:p w14:paraId="472F7D0C" w14:textId="77777777" w:rsidR="00536DE5" w:rsidRDefault="00536DE5" w:rsidP="00536DE5">
      <w:pPr>
        <w:rPr>
          <w:kern w:val="0"/>
        </w:rPr>
      </w:pPr>
    </w:p>
    <w:p w14:paraId="03DD224F" w14:textId="77777777" w:rsidR="002A0FA2" w:rsidRPr="004C70EA" w:rsidRDefault="002A0FA2" w:rsidP="002A0FA2">
      <w:pPr>
        <w:pStyle w:val="a7"/>
        <w:numPr>
          <w:ilvl w:val="0"/>
          <w:numId w:val="2"/>
        </w:numPr>
        <w:ind w:firstLineChars="0"/>
        <w:outlineLvl w:val="1"/>
        <w:rPr>
          <w:b/>
        </w:rPr>
      </w:pPr>
      <w:r>
        <w:rPr>
          <w:rFonts w:hint="eastAsia"/>
        </w:rPr>
        <w:t>公证申请记录查询：查询某个用户的公证记录</w:t>
      </w:r>
    </w:p>
    <w:p w14:paraId="5579E838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0C87534" w14:textId="77777777" w:rsidR="00FA16B0" w:rsidRDefault="00FA16B0" w:rsidP="00FA16B0">
      <w:pPr>
        <w:pStyle w:val="a7"/>
        <w:ind w:left="1256" w:firstLineChars="0" w:firstLine="4"/>
      </w:pPr>
    </w:p>
    <w:p w14:paraId="5545419A" w14:textId="0E85B13E" w:rsidR="00FA16B0" w:rsidRDefault="00FA16B0" w:rsidP="00FA16B0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</w:t>
      </w:r>
      <w:r w:rsidR="00E50C94">
        <w:rPr>
          <w:rFonts w:hint="eastAsia"/>
        </w:rPr>
        <w:t>user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Record </w:t>
      </w:r>
    </w:p>
    <w:p w14:paraId="5CF29892" w14:textId="77777777" w:rsidR="00FA16B0" w:rsidRDefault="00FA16B0" w:rsidP="00FA16B0">
      <w:pPr>
        <w:ind w:left="1257"/>
      </w:pPr>
      <w:r>
        <w:rPr>
          <w:rFonts w:hint="eastAsia"/>
        </w:rPr>
        <w:t>参数：</w:t>
      </w:r>
    </w:p>
    <w:p w14:paraId="61D3FAE5" w14:textId="77777777" w:rsidR="00FA16B0" w:rsidRPr="00AB5EBC" w:rsidRDefault="00FA16B0" w:rsidP="00FA16B0">
      <w:pPr>
        <w:pStyle w:val="a7"/>
        <w:numPr>
          <w:ilvl w:val="0"/>
          <w:numId w:val="4"/>
        </w:numPr>
        <w:ind w:firstLineChars="0"/>
      </w:pPr>
      <w:r w:rsidRPr="00AB5EBC">
        <w:t>evidenceId</w:t>
      </w:r>
    </w:p>
    <w:p w14:paraId="1C4D0593" w14:textId="15E77536" w:rsidR="00FA16B0" w:rsidRPr="00FA16B0" w:rsidRDefault="00FA16B0" w:rsidP="00FA16B0">
      <w:pPr>
        <w:pStyle w:val="a7"/>
        <w:numPr>
          <w:ilvl w:val="0"/>
          <w:numId w:val="4"/>
        </w:numPr>
        <w:ind w:firstLineChars="0"/>
      </w:pPr>
      <w:r w:rsidRPr="00AB5EBC">
        <w:t>userId</w:t>
      </w:r>
      <w:r>
        <w:t xml:space="preserve"> </w:t>
      </w:r>
      <w:r w:rsidRPr="00FA16B0">
        <w:rPr>
          <w:rFonts w:hint="eastAsia"/>
          <w:b/>
        </w:rPr>
        <w:t>必填</w:t>
      </w:r>
    </w:p>
    <w:p w14:paraId="6B885588" w14:textId="4113A9FA" w:rsidR="00FA16B0" w:rsidRP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A16B0">
        <w:rPr>
          <w:rFonts w:hint="eastAsia"/>
        </w:rPr>
        <w:t>usernameWildcard</w:t>
      </w:r>
      <w:r>
        <w:t xml:space="preserve"> </w:t>
      </w:r>
      <w:r w:rsidRPr="00FA16B0">
        <w:rPr>
          <w:rFonts w:hint="eastAsia"/>
          <w:b/>
        </w:rPr>
        <w:t>必为</w:t>
      </w:r>
      <w:r w:rsidRPr="00FA16B0">
        <w:rPr>
          <w:b/>
        </w:rPr>
        <w:t>”none”</w:t>
      </w:r>
    </w:p>
    <w:p w14:paraId="51DB9ED6" w14:textId="0D891B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</w:t>
      </w:r>
    </w:p>
    <w:p w14:paraId="716947B0" w14:textId="1A75025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B32A7E">
        <w:t>notarization</w:t>
      </w:r>
      <w:r>
        <w:rPr>
          <w:rFonts w:hint="eastAsia"/>
        </w:rPr>
        <w:t>S</w:t>
      </w:r>
      <w:r w:rsidRPr="00B32A7E">
        <w:t>tatus</w:t>
      </w:r>
      <w:r>
        <w:t xml:space="preserve">  </w:t>
      </w:r>
      <w:r w:rsidRPr="00FA16B0">
        <w:rPr>
          <w:rFonts w:hint="eastAsia"/>
          <w:b/>
        </w:rPr>
        <w:t>必为</w:t>
      </w:r>
      <w:r w:rsidRPr="00FA16B0">
        <w:rPr>
          <w:b/>
        </w:rPr>
        <w:t>(“1”,”2”,”3”,”4”,”none”)</w:t>
      </w:r>
      <w:r w:rsidRPr="00FA16B0">
        <w:rPr>
          <w:rFonts w:hint="eastAsia"/>
          <w:b/>
        </w:rPr>
        <w:t>之一</w:t>
      </w:r>
    </w:p>
    <w:p w14:paraId="6EF023DF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rPr>
          <w:rFonts w:hint="eastAsia"/>
        </w:rPr>
        <w:t>T</w:t>
      </w:r>
      <w:r>
        <w:t>ype</w:t>
      </w:r>
    </w:p>
    <w:p w14:paraId="0D9D0273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p</w:t>
      </w:r>
      <w:r>
        <w:rPr>
          <w:rFonts w:hint="eastAsia"/>
        </w:rPr>
        <w:t>ayment</w:t>
      </w:r>
      <w:r>
        <w:t>Status</w:t>
      </w:r>
      <w:r w:rsidRPr="00557A28">
        <w:t xml:space="preserve"> </w:t>
      </w:r>
    </w:p>
    <w:p w14:paraId="5B73A08F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14:paraId="7DE38349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decryptFlag</w:t>
      </w:r>
    </w:p>
    <w:p w14:paraId="1C307298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notarizationMoneyUpper</w:t>
      </w:r>
    </w:p>
    <w:p w14:paraId="09A8FA6D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notarizationMoneyFloor</w:t>
      </w:r>
    </w:p>
    <w:p w14:paraId="329BECD5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Start</w:t>
      </w:r>
    </w:p>
    <w:p w14:paraId="22D97AED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End</w:t>
      </w:r>
    </w:p>
    <w:p w14:paraId="0C4D9DE2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Start</w:t>
      </w:r>
    </w:p>
    <w:p w14:paraId="18AE9B08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End</w:t>
      </w:r>
    </w:p>
    <w:p w14:paraId="7D7E30A8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85613">
        <w:t>notaryId</w:t>
      </w:r>
    </w:p>
    <w:p w14:paraId="6D1DAA6B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85613">
        <w:t>notaryName</w:t>
      </w:r>
      <w:r>
        <w:t>Wildcard</w:t>
      </w:r>
    </w:p>
    <w:p w14:paraId="261FC1C9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EF45F0">
        <w:t>organization</w:t>
      </w:r>
      <w:r w:rsidRPr="00EF45F0">
        <w:rPr>
          <w:rFonts w:hint="eastAsia"/>
        </w:rPr>
        <w:t>I</w:t>
      </w:r>
      <w:r w:rsidRPr="00EF45F0">
        <w:t>d</w:t>
      </w:r>
    </w:p>
    <w:p w14:paraId="2B59F9B0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85613">
        <w:t>organizationName</w:t>
      </w:r>
      <w:r>
        <w:t>Wildcard</w:t>
      </w:r>
    </w:p>
    <w:p w14:paraId="35CC9B39" w14:textId="77777777" w:rsidR="00FA16B0" w:rsidRDefault="00FA16B0" w:rsidP="00FA16B0">
      <w:pPr>
        <w:pStyle w:val="a7"/>
        <w:ind w:left="836" w:firstLineChars="0" w:firstLine="0"/>
      </w:pPr>
    </w:p>
    <w:p w14:paraId="056B9BB9" w14:textId="77777777" w:rsidR="00FA16B0" w:rsidRDefault="00FA16B0" w:rsidP="00FA16B0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14:paraId="0C41BCA9" w14:textId="77777777" w:rsidR="00FA16B0" w:rsidRPr="00B32A7E" w:rsidRDefault="00FA16B0" w:rsidP="00FA16B0">
      <w:pPr>
        <w:pStyle w:val="a7"/>
        <w:ind w:left="836" w:firstLineChars="0" w:firstLine="0"/>
      </w:pPr>
      <w:r>
        <w:rPr>
          <w:b/>
        </w:rPr>
        <w:tab/>
      </w:r>
      <w:r>
        <w:rPr>
          <w:b/>
        </w:rPr>
        <w:tab/>
      </w:r>
    </w:p>
    <w:p w14:paraId="33648335" w14:textId="77777777" w:rsidR="002A0FA2" w:rsidRPr="00B32A7E" w:rsidRDefault="002A0FA2" w:rsidP="002A0FA2">
      <w:pPr>
        <w:pStyle w:val="a7"/>
        <w:ind w:left="836" w:firstLineChars="0" w:firstLine="0"/>
      </w:pPr>
    </w:p>
    <w:p w14:paraId="320A629E" w14:textId="77777777" w:rsidR="002A0FA2" w:rsidRDefault="002A0FA2" w:rsidP="002A0FA2">
      <w:pPr>
        <w:widowControl/>
        <w:jc w:val="left"/>
      </w:pPr>
    </w:p>
    <w:p w14:paraId="5376237C" w14:textId="77777777" w:rsidR="002A0FA2" w:rsidRDefault="002A0FA2" w:rsidP="002A0FA2">
      <w:bookmarkStart w:id="49" w:name="OLE_LINK3"/>
      <w:bookmarkStart w:id="50" w:name="OLE_LINK4"/>
    </w:p>
    <w:bookmarkEnd w:id="49"/>
    <w:bookmarkEnd w:id="50"/>
    <w:p w14:paraId="763C2EF3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交易记录查询：查询用户的交易记录</w:t>
      </w:r>
    </w:p>
    <w:p w14:paraId="7DE2177C" w14:textId="77777777" w:rsidR="002A0FA2" w:rsidRPr="00557A28" w:rsidRDefault="002A0FA2" w:rsidP="002A0FA2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65ABEFF3" w14:textId="25C9A323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0A0F0F">
        <w:t>/</w:t>
      </w:r>
      <w:r w:rsidR="00E21731">
        <w:rPr>
          <w:rFonts w:hint="eastAsia"/>
        </w:rPr>
        <w:t>user</w:t>
      </w:r>
      <w:r w:rsidR="000A0F0F">
        <w:rPr>
          <w:rFonts w:hint="eastAsia"/>
        </w:rPr>
        <w:t>/</w:t>
      </w:r>
      <w:r w:rsidR="000A0F0F" w:rsidRPr="0059306A">
        <w:t xml:space="preserve"> </w:t>
      </w:r>
      <w:r w:rsidR="000A0F0F">
        <w:rPr>
          <w:rFonts w:hint="eastAsia"/>
        </w:rPr>
        <w:t>transQuery</w:t>
      </w:r>
      <w:r>
        <w:t xml:space="preserve"> </w:t>
      </w:r>
    </w:p>
    <w:p w14:paraId="577A84F0" w14:textId="77777777" w:rsidR="00FA16B0" w:rsidRDefault="00FA16B0" w:rsidP="00FA16B0">
      <w:pPr>
        <w:ind w:left="1257"/>
      </w:pPr>
      <w:r>
        <w:rPr>
          <w:rFonts w:hint="eastAsia"/>
        </w:rPr>
        <w:t>参数：</w:t>
      </w:r>
    </w:p>
    <w:p w14:paraId="124ACCF9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85613">
        <w:t>transactionId</w:t>
      </w:r>
    </w:p>
    <w:p w14:paraId="5AA62181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479DF">
        <w:t>transactionBlockchainId</w:t>
      </w:r>
    </w:p>
    <w:p w14:paraId="326042C8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Type</w:t>
      </w:r>
    </w:p>
    <w:p w14:paraId="31EEC23B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</w:t>
      </w:r>
      <w:r>
        <w:t>ransaction</w:t>
      </w:r>
      <w:r>
        <w:rPr>
          <w:rFonts w:hint="eastAsia"/>
        </w:rPr>
        <w:t>T</w:t>
      </w:r>
      <w:r>
        <w:t>imeStart</w:t>
      </w:r>
    </w:p>
    <w:p w14:paraId="2F9E2787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Time</w:t>
      </w:r>
      <w:r>
        <w:t>End</w:t>
      </w:r>
    </w:p>
    <w:p w14:paraId="615F3491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479DF">
        <w:t>blockchainTime</w:t>
      </w:r>
      <w:r>
        <w:rPr>
          <w:rFonts w:hint="eastAsia"/>
        </w:rPr>
        <w:t>Start</w:t>
      </w:r>
    </w:p>
    <w:p w14:paraId="1C70864E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479DF">
        <w:t>blockchainTime</w:t>
      </w:r>
      <w:r>
        <w:rPr>
          <w:rFonts w:hint="eastAsia"/>
        </w:rPr>
        <w:t>End</w:t>
      </w:r>
    </w:p>
    <w:p w14:paraId="23DD19D5" w14:textId="77777777" w:rsidR="00FA16B0" w:rsidRPr="00BA0A7D" w:rsidRDefault="00FA16B0" w:rsidP="00FA16B0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>
        <w:rPr>
          <w:kern w:val="0"/>
        </w:rPr>
        <w:t>Floor</w:t>
      </w:r>
    </w:p>
    <w:p w14:paraId="7434BC65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lastRenderedPageBreak/>
        <w:t>transactionMoney</w:t>
      </w:r>
      <w:r>
        <w:t>Upper</w:t>
      </w:r>
    </w:p>
    <w:p w14:paraId="262C5B7D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decryptFlag</w:t>
      </w:r>
    </w:p>
    <w:p w14:paraId="0EBE9A5D" w14:textId="133E849C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85613">
        <w:t>userId</w:t>
      </w:r>
      <w:r>
        <w:t xml:space="preserve"> </w:t>
      </w:r>
      <w:r w:rsidRPr="00FA16B0">
        <w:rPr>
          <w:rFonts w:hint="eastAsia"/>
          <w:b/>
        </w:rPr>
        <w:t>必填</w:t>
      </w:r>
    </w:p>
    <w:p w14:paraId="41348DFE" w14:textId="55FD04B3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usernameWildcard</w:t>
      </w:r>
      <w:r>
        <w:t xml:space="preserve">  </w:t>
      </w:r>
      <w:r w:rsidRPr="00FA16B0">
        <w:rPr>
          <w:rFonts w:hint="eastAsia"/>
          <w:b/>
        </w:rPr>
        <w:t>必为“</w:t>
      </w:r>
      <w:r w:rsidRPr="00FA16B0">
        <w:rPr>
          <w:b/>
        </w:rPr>
        <w:t>none”</w:t>
      </w:r>
    </w:p>
    <w:p w14:paraId="1838298F" w14:textId="6071FE1B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EC0CED">
        <w:t>transactionPeople</w:t>
      </w:r>
      <w:r>
        <w:t xml:space="preserve">  </w:t>
      </w:r>
    </w:p>
    <w:p w14:paraId="3D9F1616" w14:textId="7C1B2F4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EC0CED">
        <w:t>transactionPeople</w:t>
      </w:r>
      <w:r>
        <w:rPr>
          <w:rFonts w:hint="eastAsia"/>
        </w:rPr>
        <w:t>Cipher</w:t>
      </w:r>
      <w:r>
        <w:t xml:space="preserve">   </w:t>
      </w:r>
      <w:r w:rsidRPr="00FA16B0">
        <w:rPr>
          <w:rFonts w:hint="eastAsia"/>
          <w:b/>
        </w:rPr>
        <w:t>必为</w:t>
      </w:r>
      <w:r w:rsidRPr="00FA16B0">
        <w:rPr>
          <w:b/>
        </w:rPr>
        <w:t>“none”</w:t>
      </w:r>
    </w:p>
    <w:p w14:paraId="356937C5" w14:textId="77777777" w:rsidR="002A0FA2" w:rsidRPr="0035669B" w:rsidRDefault="002A0FA2" w:rsidP="002A0FA2">
      <w:r w:rsidRPr="00557A28">
        <w:rPr>
          <w:rFonts w:hint="eastAsia"/>
          <w:b/>
        </w:rPr>
        <w:t>返回：</w:t>
      </w:r>
      <w:r w:rsidRPr="00AA5D8E">
        <w:t>{list：一个list对象}，</w:t>
      </w:r>
      <w:bookmarkStart w:id="51" w:name="OLE_LINK58"/>
      <w:bookmarkStart w:id="52" w:name="OLE_LINK59"/>
      <w:r w:rsidRPr="00AA5D8E">
        <w:t>list中每个元素</w:t>
      </w:r>
      <w:r>
        <w:rPr>
          <w:rFonts w:hint="eastAsia"/>
        </w:rPr>
        <w:t>包含evidence中的一行</w:t>
      </w:r>
      <w:bookmarkEnd w:id="51"/>
      <w:bookmarkEnd w:id="52"/>
      <w:r>
        <w:rPr>
          <w:rFonts w:hint="eastAsia"/>
        </w:rPr>
        <w:t>（</w:t>
      </w:r>
      <w:r>
        <w:rPr>
          <w:rFonts w:hint="eastAsia"/>
          <w:kern w:val="0"/>
        </w:rPr>
        <w:t>transactionId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ype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ime</w:t>
      </w:r>
      <w:r>
        <w:rPr>
          <w:rFonts w:hint="eastAsia"/>
        </w:rPr>
        <w:t>、</w:t>
      </w:r>
      <w:r w:rsidRPr="0066465A">
        <w:t>transactionMoney</w:t>
      </w:r>
      <w:r>
        <w:rPr>
          <w:rFonts w:hint="eastAsia"/>
        </w:rPr>
        <w:t>、</w:t>
      </w:r>
      <w:r w:rsidRPr="0066465A">
        <w:t>userRemains</w:t>
      </w:r>
      <w:r>
        <w:rPr>
          <w:rFonts w:hint="eastAsia"/>
        </w:rPr>
        <w:t>、</w:t>
      </w:r>
      <w:r w:rsidRPr="0066465A">
        <w:t>transactionStatus</w:t>
      </w:r>
      <w:r>
        <w:rPr>
          <w:rFonts w:hint="eastAsia"/>
        </w:rPr>
        <w:t>）</w:t>
      </w:r>
    </w:p>
    <w:p w14:paraId="208D474D" w14:textId="77777777" w:rsidR="002A0FA2" w:rsidRPr="002A0FA2" w:rsidRDefault="002A0FA2" w:rsidP="002A0FA2">
      <w:pPr>
        <w:widowControl/>
        <w:jc w:val="left"/>
      </w:pPr>
    </w:p>
    <w:p w14:paraId="66F51A6E" w14:textId="77777777" w:rsidR="00536DE5" w:rsidRDefault="00536DE5" w:rsidP="00536DE5">
      <w:pPr>
        <w:pStyle w:val="a7"/>
        <w:numPr>
          <w:ilvl w:val="0"/>
          <w:numId w:val="2"/>
        </w:numPr>
        <w:ind w:firstLineChars="0"/>
        <w:outlineLvl w:val="1"/>
      </w:pPr>
      <w:r w:rsidRPr="00C67B25">
        <w:rPr>
          <w:rFonts w:hint="eastAsia"/>
        </w:rPr>
        <w:t>存证列表</w:t>
      </w:r>
      <w:r>
        <w:rPr>
          <w:rFonts w:hint="eastAsia"/>
        </w:rPr>
        <w:t>查询：</w:t>
      </w:r>
      <w:r>
        <w:rPr>
          <w:rFonts w:ascii="Open Sans" w:hAnsi="Open Sans" w:cs="Open Sans"/>
          <w:color w:val="333333"/>
          <w:shd w:val="clear" w:color="auto" w:fill="FFFFFF"/>
        </w:rPr>
        <w:t>返回证据列表</w:t>
      </w:r>
    </w:p>
    <w:p w14:paraId="6403D669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23C405E8" w14:textId="6200D28A" w:rsidR="000A0F0F" w:rsidRDefault="000A0F0F" w:rsidP="000A0F0F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 w:rsidR="00E50C94">
        <w:rPr>
          <w:rFonts w:hint="eastAsia"/>
        </w:rPr>
        <w:t>user</w:t>
      </w:r>
      <w:r>
        <w:rPr>
          <w:rFonts w:hint="eastAsia"/>
        </w:rPr>
        <w:t>/</w:t>
      </w:r>
      <w:r>
        <w:t>e</w:t>
      </w:r>
      <w:r>
        <w:rPr>
          <w:rFonts w:hint="eastAsia"/>
        </w:rPr>
        <w:t>vidence</w:t>
      </w:r>
      <w:r>
        <w:t>Query</w:t>
      </w:r>
    </w:p>
    <w:p w14:paraId="3223593E" w14:textId="77777777" w:rsidR="000A0F0F" w:rsidRDefault="000A0F0F" w:rsidP="000A0F0F">
      <w:pPr>
        <w:ind w:left="1252" w:firstLine="4"/>
      </w:pPr>
      <w:r>
        <w:rPr>
          <w:rFonts w:hint="eastAsia"/>
        </w:rPr>
        <w:t>参数：</w:t>
      </w:r>
    </w:p>
    <w:p w14:paraId="11236FB3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2C6A6F">
        <w:t>evidenceId</w:t>
      </w:r>
    </w:p>
    <w:p w14:paraId="1780E725" w14:textId="736C2CB3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2C6A6F">
        <w:t>userId</w:t>
      </w:r>
      <w:r>
        <w:t xml:space="preserve"> </w:t>
      </w:r>
      <w:r w:rsidRPr="000A0F0F">
        <w:rPr>
          <w:rFonts w:hint="eastAsia"/>
          <w:b/>
        </w:rPr>
        <w:t>必填</w:t>
      </w:r>
    </w:p>
    <w:p w14:paraId="473023FF" w14:textId="2A77CCD1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usern</w:t>
      </w:r>
      <w:r w:rsidRPr="000A0F0F">
        <w:t>ameWildcard</w:t>
      </w:r>
      <w:r>
        <w:t xml:space="preserve"> </w:t>
      </w:r>
      <w:r w:rsidRPr="000A0F0F">
        <w:rPr>
          <w:rFonts w:hint="eastAsia"/>
          <w:b/>
        </w:rPr>
        <w:t>必为空</w:t>
      </w:r>
    </w:p>
    <w:p w14:paraId="1CE1D843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DF141D">
        <w:t>fileSize</w:t>
      </w:r>
      <w:r>
        <w:rPr>
          <w:rFonts w:hint="eastAsia"/>
        </w:rPr>
        <w:t>Floor</w:t>
      </w:r>
    </w:p>
    <w:p w14:paraId="1F324807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f</w:t>
      </w:r>
      <w:r>
        <w:t>ileSize</w:t>
      </w:r>
      <w:r>
        <w:rPr>
          <w:rFonts w:hint="eastAsia"/>
        </w:rPr>
        <w:t>Upper</w:t>
      </w:r>
    </w:p>
    <w:p w14:paraId="6701E52B" w14:textId="5FEF6F02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</w:t>
      </w:r>
    </w:p>
    <w:p w14:paraId="4EC19E67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14:paraId="74E6B1F4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Start</w:t>
      </w:r>
    </w:p>
    <w:p w14:paraId="5145C3FE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End</w:t>
      </w:r>
    </w:p>
    <w:p w14:paraId="7C7CC5E8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2C6A6F">
        <w:t>blockchainTime</w:t>
      </w:r>
      <w:r>
        <w:rPr>
          <w:rFonts w:hint="eastAsia"/>
        </w:rPr>
        <w:t>Start</w:t>
      </w:r>
    </w:p>
    <w:p w14:paraId="59C13EEE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2C6A6F">
        <w:t>blockchainTime</w:t>
      </w:r>
      <w:r>
        <w:rPr>
          <w:rFonts w:hint="eastAsia"/>
        </w:rPr>
        <w:t>End</w:t>
      </w:r>
    </w:p>
    <w:p w14:paraId="65980ECB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tus</w:t>
      </w:r>
    </w:p>
    <w:p w14:paraId="157C75E3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2C6A6F">
        <w:t>evidenceBlockchainId</w:t>
      </w:r>
    </w:p>
    <w:p w14:paraId="62C34DC5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t>decryptFlag</w:t>
      </w:r>
    </w:p>
    <w:p w14:paraId="1B8F1089" w14:textId="77777777" w:rsidR="00536DE5" w:rsidRDefault="00536DE5" w:rsidP="00536DE5">
      <w:pPr>
        <w:ind w:left="1257"/>
      </w:pPr>
    </w:p>
    <w:p w14:paraId="5A7A2B50" w14:textId="77777777" w:rsidR="00536DE5" w:rsidRDefault="00536DE5" w:rsidP="00536DE5">
      <w:pPr>
        <w:pStyle w:val="a7"/>
        <w:ind w:left="836" w:firstLineChars="0" w:firstLine="0"/>
      </w:pPr>
    </w:p>
    <w:p w14:paraId="1BDC8A36" w14:textId="6AE2E7E4" w:rsidR="00536DE5" w:rsidRPr="0035669B" w:rsidRDefault="00536DE5" w:rsidP="00536DE5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</w:p>
    <w:p w14:paraId="76AEED8A" w14:textId="77777777" w:rsidR="00536DE5" w:rsidRPr="00C67B25" w:rsidRDefault="00536DE5" w:rsidP="00536DE5"/>
    <w:p w14:paraId="2FDBC29E" w14:textId="77777777" w:rsidR="00536DE5" w:rsidRDefault="00536DE5" w:rsidP="00536DE5"/>
    <w:p w14:paraId="1CC5E810" w14:textId="77777777" w:rsidR="00536DE5" w:rsidRPr="00853B57" w:rsidRDefault="00536DE5" w:rsidP="00536DE5"/>
    <w:p w14:paraId="6F647E48" w14:textId="77777777" w:rsidR="00536DE5" w:rsidRDefault="00536DE5" w:rsidP="00536DE5"/>
    <w:p w14:paraId="7D4D9381" w14:textId="77777777" w:rsidR="00536DE5" w:rsidRDefault="00536DE5" w:rsidP="00536DE5"/>
    <w:p w14:paraId="2420A5BD" w14:textId="77777777" w:rsidR="002A0FA2" w:rsidRDefault="002A0FA2" w:rsidP="002A0FA2">
      <w:pPr>
        <w:pStyle w:val="1"/>
      </w:pPr>
      <w:r>
        <w:rPr>
          <w:rFonts w:hint="eastAsia"/>
        </w:rPr>
        <w:t>公证员接口</w:t>
      </w:r>
    </w:p>
    <w:p w14:paraId="13831077" w14:textId="77777777" w:rsidR="007A1C20" w:rsidRDefault="007A1C20" w:rsidP="007A1C20"/>
    <w:p w14:paraId="261B5FAD" w14:textId="77777777" w:rsidR="007A1C20" w:rsidRDefault="007A1C20" w:rsidP="007A1C20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注册</w:t>
      </w:r>
    </w:p>
    <w:p w14:paraId="03323D67" w14:textId="77777777" w:rsidR="007A1C20" w:rsidRPr="00557A28" w:rsidRDefault="007A1C20" w:rsidP="007A1C20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96A4BD2" w14:textId="77777777" w:rsidR="007A1C20" w:rsidRDefault="007A1C20" w:rsidP="007A1C20">
      <w:pPr>
        <w:pStyle w:val="a7"/>
        <w:ind w:left="1256" w:firstLineChars="0" w:firstLine="4"/>
      </w:pPr>
      <w:r>
        <w:rPr>
          <w:rFonts w:hint="eastAsia"/>
        </w:rPr>
        <w:t>地址：/</w:t>
      </w:r>
      <w:r>
        <w:t>notar</w:t>
      </w:r>
      <w:r>
        <w:rPr>
          <w:rFonts w:hint="eastAsia"/>
        </w:rPr>
        <w:t xml:space="preserve"> /regist</w:t>
      </w:r>
      <w:r>
        <w:t xml:space="preserve"> </w:t>
      </w:r>
    </w:p>
    <w:p w14:paraId="3DEB81FF" w14:textId="77777777" w:rsidR="007A1C20" w:rsidRDefault="007A1C20" w:rsidP="007A1C20">
      <w:pPr>
        <w:ind w:left="1257"/>
      </w:pPr>
      <w:r>
        <w:rPr>
          <w:rFonts w:hint="eastAsia"/>
        </w:rPr>
        <w:t>参数：</w:t>
      </w:r>
    </w:p>
    <w:p w14:paraId="0EE6E1CA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lastRenderedPageBreak/>
        <w:t>n</w:t>
      </w:r>
      <w:r w:rsidRPr="00B265A0">
        <w:t>otary</w:t>
      </w:r>
      <w:r>
        <w:rPr>
          <w:rFonts w:hint="eastAsia"/>
        </w:rPr>
        <w:t>N</w:t>
      </w:r>
      <w:r>
        <w:t>ame</w:t>
      </w:r>
    </w:p>
    <w:p w14:paraId="4A70C72B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63958CB8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14:paraId="7B444F59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14:paraId="06A507BD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14:paraId="0426A1A0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sex</w:t>
      </w:r>
      <w:r w:rsidRPr="007A1C20">
        <w:rPr>
          <w:rFonts w:hint="eastAsia"/>
        </w:rPr>
        <w:t xml:space="preserve"> </w:t>
      </w:r>
      <w:r>
        <w:rPr>
          <w:rFonts w:hint="eastAsia"/>
        </w:rPr>
        <w:t>organizationId</w:t>
      </w:r>
    </w:p>
    <w:p w14:paraId="591320EF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notarizationType</w:t>
      </w:r>
    </w:p>
    <w:p w14:paraId="4DE3584D" w14:textId="77777777" w:rsidR="007A1C20" w:rsidRPr="0035669B" w:rsidRDefault="007A1C20" w:rsidP="007A1C20">
      <w:pPr>
        <w:ind w:left="420" w:firstLine="420"/>
      </w:pPr>
      <w:r w:rsidRPr="00FF7AB6">
        <w:rPr>
          <w:rFonts w:hint="eastAsia"/>
          <w:b/>
        </w:rPr>
        <w:t>返回：</w:t>
      </w:r>
      <w:r>
        <w:rPr>
          <w:rFonts w:hint="eastAsia"/>
        </w:rPr>
        <w:t>{</w:t>
      </w:r>
      <w:r w:rsidRPr="007D12AA">
        <w:t xml:space="preserve"> publicKey</w:t>
      </w:r>
      <w:r>
        <w:rPr>
          <w:rFonts w:hint="eastAsia"/>
        </w:rPr>
        <w:t xml:space="preserve"> }</w:t>
      </w:r>
    </w:p>
    <w:p w14:paraId="25BF55E5" w14:textId="77777777" w:rsidR="007A1C20" w:rsidRDefault="007A1C20" w:rsidP="007A1C20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信息完善</w:t>
      </w:r>
    </w:p>
    <w:p w14:paraId="384EF674" w14:textId="77777777" w:rsidR="007A1C20" w:rsidRPr="00557A28" w:rsidRDefault="007A1C20" w:rsidP="007A1C20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85185D3" w14:textId="77777777" w:rsidR="007A1C20" w:rsidRDefault="007A1C20" w:rsidP="007A1C20">
      <w:pPr>
        <w:pStyle w:val="a7"/>
        <w:ind w:left="1256" w:firstLineChars="0" w:firstLine="4"/>
      </w:pPr>
      <w:r>
        <w:rPr>
          <w:rFonts w:hint="eastAsia"/>
        </w:rPr>
        <w:t>地址：/</w:t>
      </w:r>
      <w:r>
        <w:t>notar</w:t>
      </w:r>
      <w:r>
        <w:rPr>
          <w:rFonts w:hint="eastAsia"/>
        </w:rPr>
        <w:t xml:space="preserve"> /regist</w:t>
      </w:r>
      <w:r>
        <w:t xml:space="preserve"> </w:t>
      </w:r>
    </w:p>
    <w:p w14:paraId="7A87C6A4" w14:textId="77777777" w:rsidR="007A1C20" w:rsidRDefault="007A1C20" w:rsidP="007A1C20">
      <w:pPr>
        <w:ind w:left="1257"/>
      </w:pPr>
      <w:r>
        <w:rPr>
          <w:rFonts w:hint="eastAsia"/>
        </w:rPr>
        <w:t>参数：</w:t>
      </w:r>
    </w:p>
    <w:p w14:paraId="45DC7D5C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n</w:t>
      </w:r>
      <w:r w:rsidRPr="00B265A0">
        <w:t>otary</w:t>
      </w:r>
      <w:r>
        <w:t>Id</w:t>
      </w:r>
    </w:p>
    <w:p w14:paraId="36C20EF6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4DC4B35B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14:paraId="0E21888C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14:paraId="37801836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14:paraId="482D8FAE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sex</w:t>
      </w:r>
      <w:r w:rsidRPr="007A1C20">
        <w:rPr>
          <w:rFonts w:hint="eastAsia"/>
        </w:rPr>
        <w:t xml:space="preserve"> </w:t>
      </w:r>
      <w:r>
        <w:rPr>
          <w:rFonts w:hint="eastAsia"/>
        </w:rPr>
        <w:t>organizationId</w:t>
      </w:r>
    </w:p>
    <w:p w14:paraId="16EDEBAB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notarizationType</w:t>
      </w:r>
    </w:p>
    <w:p w14:paraId="4076B059" w14:textId="77777777" w:rsidR="007A1C20" w:rsidRPr="0035669B" w:rsidRDefault="007A1C20" w:rsidP="007A1C20">
      <w:pPr>
        <w:ind w:left="420" w:firstLine="420"/>
      </w:pPr>
      <w:r w:rsidRPr="00FF7AB6">
        <w:rPr>
          <w:rFonts w:hint="eastAsia"/>
          <w:b/>
        </w:rPr>
        <w:t>返回：</w:t>
      </w:r>
      <w:r>
        <w:rPr>
          <w:rFonts w:hint="eastAsia"/>
        </w:rPr>
        <w:t>无</w:t>
      </w:r>
    </w:p>
    <w:p w14:paraId="24582D23" w14:textId="77777777" w:rsidR="007A1C20" w:rsidRDefault="007A1C20" w:rsidP="007A1C20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登录</w:t>
      </w:r>
    </w:p>
    <w:p w14:paraId="65C85348" w14:textId="77777777" w:rsidR="007A1C20" w:rsidRPr="00557A28" w:rsidRDefault="007A1C20" w:rsidP="007A1C20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512FDA81" w14:textId="77777777" w:rsidR="007A1C20" w:rsidRDefault="007A1C20" w:rsidP="007A1C20">
      <w:pPr>
        <w:pStyle w:val="a7"/>
        <w:ind w:left="1256" w:firstLineChars="0" w:firstLine="4"/>
      </w:pPr>
      <w:r>
        <w:rPr>
          <w:rFonts w:hint="eastAsia"/>
        </w:rPr>
        <w:t>地址：/</w:t>
      </w:r>
      <w:r>
        <w:t>notar</w:t>
      </w:r>
      <w:r>
        <w:rPr>
          <w:rFonts w:hint="eastAsia"/>
        </w:rPr>
        <w:t xml:space="preserve"> /login</w:t>
      </w:r>
      <w:r>
        <w:t xml:space="preserve"> </w:t>
      </w:r>
    </w:p>
    <w:p w14:paraId="33DE6F8A" w14:textId="77777777" w:rsidR="007A1C20" w:rsidRDefault="007A1C20" w:rsidP="007A1C20">
      <w:pPr>
        <w:ind w:left="1257"/>
      </w:pPr>
      <w:r>
        <w:rPr>
          <w:rFonts w:hint="eastAsia"/>
        </w:rPr>
        <w:t>参数：</w:t>
      </w:r>
    </w:p>
    <w:p w14:paraId="7769D174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username</w:t>
      </w:r>
    </w:p>
    <w:p w14:paraId="3195448E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4673C757" w14:textId="77777777" w:rsidR="007A1C20" w:rsidRPr="0035669B" w:rsidRDefault="007A1C20" w:rsidP="007A1C20">
      <w:pPr>
        <w:ind w:left="420" w:firstLine="420"/>
      </w:pPr>
      <w:r w:rsidRPr="00FF7AB6">
        <w:rPr>
          <w:rFonts w:hint="eastAsia"/>
          <w:b/>
        </w:rPr>
        <w:t>返回：</w:t>
      </w:r>
      <w:r>
        <w:t>user</w:t>
      </w:r>
      <w:r>
        <w:rPr>
          <w:rFonts w:hint="eastAsia"/>
        </w:rPr>
        <w:t>I</w:t>
      </w:r>
      <w:r>
        <w:t>d</w:t>
      </w:r>
    </w:p>
    <w:p w14:paraId="62B32095" w14:textId="77777777" w:rsidR="002A0FA2" w:rsidRDefault="002A0FA2" w:rsidP="002A0FA2"/>
    <w:p w14:paraId="507A22D3" w14:textId="39319FCE" w:rsidR="00587427" w:rsidRPr="004C70EA" w:rsidRDefault="00587427" w:rsidP="00587427">
      <w:pPr>
        <w:pStyle w:val="a7"/>
        <w:numPr>
          <w:ilvl w:val="0"/>
          <w:numId w:val="2"/>
        </w:numPr>
        <w:ind w:firstLineChars="0"/>
        <w:outlineLvl w:val="1"/>
        <w:rPr>
          <w:b/>
        </w:rPr>
      </w:pPr>
      <w:r>
        <w:rPr>
          <w:rFonts w:hint="eastAsia"/>
        </w:rPr>
        <w:t>公证</w:t>
      </w:r>
      <w:r w:rsidR="0091251C">
        <w:rPr>
          <w:rFonts w:hint="eastAsia"/>
        </w:rPr>
        <w:t>记录</w:t>
      </w:r>
      <w:r>
        <w:rPr>
          <w:rFonts w:hint="eastAsia"/>
        </w:rPr>
        <w:t>查询：查询公证员可预约</w:t>
      </w:r>
      <w:r w:rsidR="0091251C">
        <w:rPr>
          <w:rFonts w:hint="eastAsia"/>
        </w:rPr>
        <w:t>/可处理/已处理</w:t>
      </w:r>
      <w:r>
        <w:rPr>
          <w:rFonts w:hint="eastAsia"/>
        </w:rPr>
        <w:t>的公证记录</w:t>
      </w:r>
    </w:p>
    <w:p w14:paraId="7896D3E9" w14:textId="77777777" w:rsidR="00587427" w:rsidRPr="00557A28" w:rsidRDefault="00587427" w:rsidP="00587427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D4C9AFD" w14:textId="77777777" w:rsidR="00587427" w:rsidRDefault="00587427" w:rsidP="00587427">
      <w:pPr>
        <w:pStyle w:val="a7"/>
        <w:ind w:left="1256" w:firstLineChars="0" w:firstLine="4"/>
      </w:pPr>
    </w:p>
    <w:p w14:paraId="0EE2B3CE" w14:textId="2BDCB1D9" w:rsidR="00587427" w:rsidRDefault="00587427" w:rsidP="00587427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>
        <w:t>notar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 w:rsidR="00E50C94">
        <w:rPr>
          <w:rFonts w:hint="eastAsia"/>
        </w:rPr>
        <w:t>Record</w:t>
      </w:r>
      <w:r>
        <w:t xml:space="preserve"> </w:t>
      </w:r>
    </w:p>
    <w:p w14:paraId="2A189BC9" w14:textId="77777777" w:rsidR="00587427" w:rsidRDefault="00587427" w:rsidP="00587427">
      <w:pPr>
        <w:ind w:left="1257"/>
      </w:pPr>
      <w:r>
        <w:rPr>
          <w:rFonts w:hint="eastAsia"/>
        </w:rPr>
        <w:t>参数：</w:t>
      </w:r>
    </w:p>
    <w:p w14:paraId="0D1D3F78" w14:textId="45E4198A" w:rsidR="00587427" w:rsidRDefault="00031F2C" w:rsidP="00587427">
      <w:pPr>
        <w:pStyle w:val="a7"/>
        <w:numPr>
          <w:ilvl w:val="0"/>
          <w:numId w:val="4"/>
        </w:numPr>
        <w:ind w:firstLineChars="0"/>
      </w:pPr>
      <w:r>
        <w:t>decryptF</w:t>
      </w:r>
      <w:r w:rsidR="00587427">
        <w:t>lag</w:t>
      </w:r>
    </w:p>
    <w:p w14:paraId="3618A314" w14:textId="60669210" w:rsidR="00587427" w:rsidRDefault="00587427" w:rsidP="00587427">
      <w:pPr>
        <w:pStyle w:val="a7"/>
        <w:numPr>
          <w:ilvl w:val="0"/>
          <w:numId w:val="4"/>
        </w:numPr>
        <w:ind w:firstLineChars="0"/>
      </w:pPr>
      <w:r w:rsidRPr="00966EE9">
        <w:t>notary</w:t>
      </w:r>
      <w:r w:rsidR="00031F2C">
        <w:t>I</w:t>
      </w:r>
      <w:r w:rsidRPr="00966EE9">
        <w:t>d</w:t>
      </w:r>
    </w:p>
    <w:p w14:paraId="18140BAD" w14:textId="50C3E6EB" w:rsidR="00031F2C" w:rsidRDefault="00031F2C" w:rsidP="00587427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d</w:t>
      </w:r>
      <w:r>
        <w:t>ealType  0:</w:t>
      </w:r>
      <w:r>
        <w:rPr>
          <w:rFonts w:hint="eastAsia"/>
        </w:rPr>
        <w:t>可预约/</w:t>
      </w:r>
      <w:r>
        <w:t>1:</w:t>
      </w:r>
      <w:r>
        <w:rPr>
          <w:rFonts w:hint="eastAsia"/>
        </w:rPr>
        <w:t>待处理/</w:t>
      </w:r>
      <w:r>
        <w:t>2:</w:t>
      </w:r>
      <w:r>
        <w:rPr>
          <w:rFonts w:hint="eastAsia"/>
        </w:rPr>
        <w:t>已处理</w:t>
      </w:r>
    </w:p>
    <w:p w14:paraId="6A3510DA" w14:textId="77777777" w:rsidR="00587427" w:rsidRDefault="00587427" w:rsidP="00587427">
      <w:pPr>
        <w:pStyle w:val="a7"/>
        <w:ind w:left="836" w:firstLineChars="0" w:firstLine="0"/>
      </w:pPr>
    </w:p>
    <w:p w14:paraId="10D46C31" w14:textId="77777777" w:rsidR="00587427" w:rsidRDefault="00587427" w:rsidP="00587427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14:paraId="19B22379" w14:textId="77777777" w:rsidR="002A0FA2" w:rsidRPr="00B32A7E" w:rsidRDefault="002A0FA2" w:rsidP="002A0FA2">
      <w:pPr>
        <w:pStyle w:val="a7"/>
        <w:ind w:left="836" w:firstLineChars="0" w:firstLine="0"/>
      </w:pPr>
    </w:p>
    <w:p w14:paraId="18FFA80B" w14:textId="6C0790AE" w:rsidR="00197B2B" w:rsidRPr="00197B2B" w:rsidRDefault="009D027F" w:rsidP="00197B2B">
      <w:pPr>
        <w:pStyle w:val="a7"/>
        <w:numPr>
          <w:ilvl w:val="0"/>
          <w:numId w:val="1"/>
        </w:numPr>
        <w:ind w:firstLineChars="0"/>
        <w:outlineLvl w:val="1"/>
        <w:rPr>
          <w:highlight w:val="yellow"/>
        </w:rPr>
      </w:pPr>
      <w:r>
        <w:rPr>
          <w:rFonts w:hint="eastAsia"/>
          <w:highlight w:val="yellow"/>
        </w:rPr>
        <w:t>预约</w:t>
      </w:r>
      <w:r w:rsidR="00197B2B" w:rsidRPr="00197B2B">
        <w:rPr>
          <w:rFonts w:hint="eastAsia"/>
          <w:highlight w:val="yellow"/>
        </w:rPr>
        <w:t>公证：审核公证申请</w:t>
      </w:r>
    </w:p>
    <w:p w14:paraId="22DE76AE" w14:textId="77777777" w:rsidR="00197B2B" w:rsidRPr="00557A28" w:rsidRDefault="00197B2B" w:rsidP="00197B2B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B7BAC07" w14:textId="77777777" w:rsidR="00197B2B" w:rsidRDefault="00197B2B" w:rsidP="00197B2B">
      <w:pPr>
        <w:pStyle w:val="a7"/>
        <w:ind w:left="1256" w:firstLineChars="0" w:firstLine="4"/>
      </w:pPr>
    </w:p>
    <w:p w14:paraId="628378EF" w14:textId="1FA5034B" w:rsidR="00197B2B" w:rsidRDefault="00197B2B" w:rsidP="00197B2B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>
        <w:rPr>
          <w:rFonts w:hint="eastAsia"/>
        </w:rPr>
        <w:t>/</w:t>
      </w:r>
      <w:r>
        <w:t xml:space="preserve">notar </w:t>
      </w:r>
      <w:r>
        <w:rPr>
          <w:rFonts w:hint="eastAsia"/>
        </w:rPr>
        <w:t>/</w:t>
      </w:r>
      <w:r w:rsidRPr="0059306A">
        <w:t xml:space="preserve"> </w:t>
      </w:r>
      <w:r w:rsidR="0044531B">
        <w:rPr>
          <w:rFonts w:hint="eastAsia"/>
        </w:rPr>
        <w:t>appoint</w:t>
      </w:r>
      <w:r>
        <w:t xml:space="preserve"> </w:t>
      </w:r>
    </w:p>
    <w:p w14:paraId="68C35458" w14:textId="77777777" w:rsidR="00197B2B" w:rsidRDefault="00197B2B" w:rsidP="00197B2B">
      <w:pPr>
        <w:ind w:left="1257"/>
      </w:pPr>
      <w:r>
        <w:rPr>
          <w:rFonts w:hint="eastAsia"/>
        </w:rPr>
        <w:t>参数：</w:t>
      </w:r>
    </w:p>
    <w:p w14:paraId="2887A6E9" w14:textId="77777777" w:rsidR="00197B2B" w:rsidRDefault="00197B2B" w:rsidP="00197B2B">
      <w:pPr>
        <w:pStyle w:val="a7"/>
        <w:numPr>
          <w:ilvl w:val="0"/>
          <w:numId w:val="4"/>
        </w:numPr>
        <w:ind w:firstLineChars="0"/>
      </w:pPr>
      <w:r w:rsidRPr="008C6856">
        <w:lastRenderedPageBreak/>
        <w:t>evidence_id</w:t>
      </w:r>
    </w:p>
    <w:p w14:paraId="6E16AC91" w14:textId="79465759" w:rsidR="00197B2B" w:rsidRDefault="00197B2B" w:rsidP="009D027F">
      <w:pPr>
        <w:pStyle w:val="a7"/>
        <w:numPr>
          <w:ilvl w:val="0"/>
          <w:numId w:val="4"/>
        </w:numPr>
        <w:ind w:firstLineChars="0"/>
      </w:pPr>
      <w:r w:rsidRPr="00966EE9">
        <w:t>notary_id</w:t>
      </w:r>
    </w:p>
    <w:p w14:paraId="76E7324E" w14:textId="77777777" w:rsidR="00197B2B" w:rsidRDefault="00197B2B" w:rsidP="00197B2B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14:paraId="62079ABE" w14:textId="77777777" w:rsidR="002A0FA2" w:rsidRDefault="002A0FA2" w:rsidP="002A0FA2">
      <w:pPr>
        <w:pStyle w:val="a7"/>
        <w:ind w:left="836" w:firstLineChars="0" w:firstLine="0"/>
      </w:pPr>
    </w:p>
    <w:p w14:paraId="58C8574B" w14:textId="497592AF" w:rsidR="002A0FA2" w:rsidRDefault="001251B1" w:rsidP="002A0FA2">
      <w:pPr>
        <w:pStyle w:val="a7"/>
        <w:ind w:left="836" w:firstLineChars="0" w:firstLine="0"/>
      </w:pPr>
      <w:r>
        <w:rPr>
          <w:rFonts w:hint="eastAsia"/>
        </w:rPr>
        <w:t>把evidence对应的公证状态由“待公证”改为“审核中”，然后填上公证员ID</w:t>
      </w:r>
    </w:p>
    <w:p w14:paraId="18C9C425" w14:textId="77777777" w:rsidR="002A0FA2" w:rsidRDefault="002A0FA2" w:rsidP="002A0FA2">
      <w:pPr>
        <w:pStyle w:val="a7"/>
        <w:ind w:left="836" w:firstLineChars="0" w:firstLine="0"/>
      </w:pPr>
    </w:p>
    <w:p w14:paraId="0F768880" w14:textId="77777777" w:rsidR="002A0FA2" w:rsidRPr="00B32A7E" w:rsidRDefault="002A0FA2" w:rsidP="002A0FA2">
      <w:pPr>
        <w:pStyle w:val="a7"/>
        <w:ind w:left="836" w:firstLineChars="0" w:firstLine="0"/>
      </w:pPr>
    </w:p>
    <w:p w14:paraId="515F4DCC" w14:textId="77777777" w:rsidR="002A0FA2" w:rsidRDefault="002A0FA2" w:rsidP="002A0FA2">
      <w:pPr>
        <w:widowControl/>
        <w:jc w:val="left"/>
      </w:pPr>
    </w:p>
    <w:p w14:paraId="503866E5" w14:textId="77777777" w:rsidR="002A0FA2" w:rsidRDefault="002A0FA2" w:rsidP="002A0FA2">
      <w:pPr>
        <w:pStyle w:val="a7"/>
        <w:numPr>
          <w:ilvl w:val="0"/>
          <w:numId w:val="1"/>
        </w:numPr>
        <w:ind w:firstLineChars="0"/>
        <w:outlineLvl w:val="1"/>
      </w:pPr>
      <w:r>
        <w:rPr>
          <w:rFonts w:hint="eastAsia"/>
        </w:rPr>
        <w:t>审核通过/不通过：审核公证申请</w:t>
      </w:r>
    </w:p>
    <w:p w14:paraId="1ED04C97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816F7D3" w14:textId="77777777" w:rsidR="002A0FA2" w:rsidRDefault="002A0FA2" w:rsidP="002A0FA2">
      <w:pPr>
        <w:pStyle w:val="a7"/>
        <w:ind w:left="1256" w:firstLineChars="0" w:firstLine="4"/>
      </w:pPr>
    </w:p>
    <w:p w14:paraId="642E319E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rPr>
          <w:rFonts w:hint="eastAsia"/>
        </w:rPr>
        <w:t>/</w:t>
      </w:r>
      <w:r w:rsidR="00733145">
        <w:t>notar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audit</w:t>
      </w:r>
      <w:r>
        <w:t xml:space="preserve"> </w:t>
      </w:r>
    </w:p>
    <w:p w14:paraId="5B325DAD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3640A98A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 w:rsidRPr="008C6856">
        <w:t>evidence_id</w:t>
      </w:r>
    </w:p>
    <w:p w14:paraId="69B4D7FD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 w:rsidRPr="00966EE9">
        <w:t>notary_id</w:t>
      </w:r>
    </w:p>
    <w:p w14:paraId="59CF0257" w14:textId="707ADEB0" w:rsidR="002A0FA2" w:rsidRPr="00D11ED6" w:rsidRDefault="002A0FA2" w:rsidP="002A0FA2">
      <w:pPr>
        <w:pStyle w:val="a7"/>
        <w:numPr>
          <w:ilvl w:val="0"/>
          <w:numId w:val="4"/>
        </w:numPr>
        <w:ind w:firstLineChars="0"/>
        <w:rPr>
          <w:highlight w:val="yellow"/>
        </w:rPr>
      </w:pPr>
      <w:r w:rsidRPr="00D11ED6">
        <w:rPr>
          <w:rFonts w:hint="eastAsia"/>
          <w:highlight w:val="yellow"/>
        </w:rPr>
        <w:t>accept</w:t>
      </w:r>
      <w:r w:rsidRPr="00D11ED6">
        <w:rPr>
          <w:highlight w:val="yellow"/>
        </w:rPr>
        <w:t>_flag</w:t>
      </w:r>
      <w:r w:rsidR="00505DAD">
        <w:rPr>
          <w:highlight w:val="yellow"/>
        </w:rPr>
        <w:t xml:space="preserve">  1</w:t>
      </w:r>
      <w:r w:rsidR="00505DAD">
        <w:rPr>
          <w:rFonts w:hint="eastAsia"/>
          <w:highlight w:val="yellow"/>
        </w:rPr>
        <w:t>通过，0不通过</w:t>
      </w:r>
    </w:p>
    <w:p w14:paraId="75999FFD" w14:textId="77777777" w:rsidR="002A0FA2" w:rsidRDefault="002A0FA2" w:rsidP="002A0FA2">
      <w:pPr>
        <w:pStyle w:val="a7"/>
        <w:ind w:left="836" w:firstLineChars="0" w:firstLine="0"/>
      </w:pPr>
    </w:p>
    <w:p w14:paraId="219BABB1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14:paraId="6C1665A9" w14:textId="77777777" w:rsidR="002A0FA2" w:rsidRDefault="002A0FA2" w:rsidP="002A0FA2">
      <w:pPr>
        <w:pStyle w:val="a7"/>
        <w:ind w:left="840" w:firstLineChars="0" w:firstLine="0"/>
      </w:pPr>
    </w:p>
    <w:p w14:paraId="324705B9" w14:textId="77777777" w:rsidR="002A0FA2" w:rsidRDefault="002A0FA2" w:rsidP="002A0FA2">
      <w:pPr>
        <w:pStyle w:val="a7"/>
        <w:ind w:left="840" w:firstLineChars="0" w:firstLine="0"/>
      </w:pPr>
    </w:p>
    <w:p w14:paraId="69B35176" w14:textId="77777777" w:rsidR="002A0FA2" w:rsidRDefault="002A0FA2" w:rsidP="002A0FA2"/>
    <w:p w14:paraId="1F49121B" w14:textId="77777777" w:rsidR="002A0FA2" w:rsidRDefault="002A0FA2" w:rsidP="002A0FA2"/>
    <w:p w14:paraId="51486169" w14:textId="77777777" w:rsidR="002A0FA2" w:rsidRDefault="002A0FA2" w:rsidP="002A0FA2">
      <w:pPr>
        <w:pStyle w:val="1"/>
      </w:pPr>
      <w:r>
        <w:rPr>
          <w:rFonts w:hint="eastAsia"/>
        </w:rPr>
        <w:t>公证管理员</w:t>
      </w:r>
      <w:r w:rsidR="00EF53C9">
        <w:rPr>
          <w:rFonts w:hint="eastAsia"/>
        </w:rPr>
        <w:t>接口</w:t>
      </w:r>
    </w:p>
    <w:p w14:paraId="60CDDD8C" w14:textId="77777777" w:rsidR="0007387A" w:rsidRPr="00EF45F0" w:rsidRDefault="0007387A" w:rsidP="0007387A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公证申请记录查询：查询</w:t>
      </w:r>
      <w:r w:rsidR="00B83B2B" w:rsidRPr="00EF45F0">
        <w:rPr>
          <w:rFonts w:hint="eastAsia"/>
        </w:rPr>
        <w:t>所有</w:t>
      </w:r>
      <w:r w:rsidRPr="00EF45F0">
        <w:rPr>
          <w:rFonts w:hint="eastAsia"/>
        </w:rPr>
        <w:t>用户的公证记录</w:t>
      </w:r>
    </w:p>
    <w:p w14:paraId="54B92CFC" w14:textId="77777777" w:rsidR="0007387A" w:rsidRPr="00557A28" w:rsidRDefault="0007387A" w:rsidP="0007387A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5EFF9351" w14:textId="77777777" w:rsidR="0007387A" w:rsidRDefault="0007387A" w:rsidP="0007387A">
      <w:pPr>
        <w:pStyle w:val="a7"/>
        <w:ind w:left="1256" w:firstLineChars="0" w:firstLine="4"/>
      </w:pPr>
    </w:p>
    <w:p w14:paraId="0DC3671E" w14:textId="77777777" w:rsidR="0007387A" w:rsidRDefault="0007387A" w:rsidP="0007387A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</w:t>
      </w:r>
      <w:r w:rsidR="00733145">
        <w:t>aut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Record </w:t>
      </w:r>
    </w:p>
    <w:p w14:paraId="1C579177" w14:textId="77777777" w:rsidR="0007387A" w:rsidRDefault="0007387A" w:rsidP="0007387A">
      <w:pPr>
        <w:ind w:left="1257"/>
      </w:pPr>
      <w:r>
        <w:rPr>
          <w:rFonts w:hint="eastAsia"/>
        </w:rPr>
        <w:t>参数：</w:t>
      </w:r>
    </w:p>
    <w:p w14:paraId="18A74947" w14:textId="77777777" w:rsidR="00AB5EBC" w:rsidRPr="00AB5EBC" w:rsidRDefault="00AB5EBC" w:rsidP="00AB5EBC">
      <w:pPr>
        <w:pStyle w:val="a7"/>
        <w:numPr>
          <w:ilvl w:val="0"/>
          <w:numId w:val="4"/>
        </w:numPr>
        <w:ind w:firstLineChars="0"/>
      </w:pPr>
      <w:r w:rsidRPr="00AB5EBC">
        <w:t>evidenceId</w:t>
      </w:r>
    </w:p>
    <w:p w14:paraId="08D675B1" w14:textId="23566494" w:rsidR="00AB5EBC" w:rsidRDefault="00AB5EBC" w:rsidP="00AB5EBC">
      <w:pPr>
        <w:pStyle w:val="a7"/>
        <w:numPr>
          <w:ilvl w:val="0"/>
          <w:numId w:val="4"/>
        </w:numPr>
        <w:ind w:firstLineChars="0"/>
      </w:pPr>
      <w:r w:rsidRPr="00AB5EBC">
        <w:t>userId</w:t>
      </w:r>
    </w:p>
    <w:p w14:paraId="445D4C78" w14:textId="10C140EE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A16B0">
        <w:t>usernameWildcard</w:t>
      </w:r>
    </w:p>
    <w:p w14:paraId="6674321C" w14:textId="72329D83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</w:t>
      </w:r>
      <w:r w:rsidR="00337C3A">
        <w:rPr>
          <w:rFonts w:hint="eastAsia"/>
        </w:rPr>
        <w:t>Wildcard</w:t>
      </w:r>
    </w:p>
    <w:p w14:paraId="12B338A3" w14:textId="1A488B0F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B32A7E">
        <w:t>notarization</w:t>
      </w:r>
      <w:r w:rsidR="00965E29">
        <w:rPr>
          <w:rFonts w:hint="eastAsia"/>
        </w:rPr>
        <w:t>S</w:t>
      </w:r>
      <w:r w:rsidRPr="00B32A7E">
        <w:t>tatus</w:t>
      </w:r>
      <w:r w:rsidR="00AB5EBC">
        <w:t xml:space="preserve">  </w:t>
      </w:r>
      <w:r w:rsidR="00FA16B0" w:rsidRPr="00FA16B0">
        <w:rPr>
          <w:rFonts w:hint="eastAsia"/>
          <w:b/>
        </w:rPr>
        <w:t>必为</w:t>
      </w:r>
      <w:r w:rsidR="00AB5EBC" w:rsidRPr="00FA16B0">
        <w:rPr>
          <w:b/>
        </w:rPr>
        <w:t>(“1”,”2”,”3”,”4”,”none”)</w:t>
      </w:r>
      <w:r w:rsidR="00FA16B0" w:rsidRPr="00FA16B0">
        <w:rPr>
          <w:rFonts w:hint="eastAsia"/>
          <w:b/>
        </w:rPr>
        <w:t>之一</w:t>
      </w:r>
    </w:p>
    <w:p w14:paraId="00907E3D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rPr>
          <w:rFonts w:hint="eastAsia"/>
        </w:rPr>
        <w:t>T</w:t>
      </w:r>
      <w:r>
        <w:t>ype</w:t>
      </w:r>
    </w:p>
    <w:p w14:paraId="4247A667" w14:textId="144839AF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p</w:t>
      </w:r>
      <w:r>
        <w:rPr>
          <w:rFonts w:hint="eastAsia"/>
        </w:rPr>
        <w:t>ayment</w:t>
      </w:r>
      <w:r w:rsidR="00965E29">
        <w:t>S</w:t>
      </w:r>
      <w:r>
        <w:t>tatus</w:t>
      </w:r>
      <w:r w:rsidRPr="00557A28">
        <w:t xml:space="preserve"> </w:t>
      </w:r>
    </w:p>
    <w:p w14:paraId="51C798C2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14:paraId="713C1986" w14:textId="6427B4FF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decrypt</w:t>
      </w:r>
      <w:r w:rsidR="00D06DFE">
        <w:t>F</w:t>
      </w:r>
      <w:r>
        <w:t>lag</w:t>
      </w:r>
    </w:p>
    <w:p w14:paraId="29AC1BB9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notarizationMoneyUpper</w:t>
      </w:r>
    </w:p>
    <w:p w14:paraId="4AB04D5E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notarizationMoneyFloor</w:t>
      </w:r>
    </w:p>
    <w:p w14:paraId="6894DBB9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Start</w:t>
      </w:r>
    </w:p>
    <w:p w14:paraId="31BE3A79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End</w:t>
      </w:r>
    </w:p>
    <w:p w14:paraId="69D60DDE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BB5970">
        <w:lastRenderedPageBreak/>
        <w:t>notarizationEndTime</w:t>
      </w:r>
      <w:r>
        <w:t>Start</w:t>
      </w:r>
    </w:p>
    <w:p w14:paraId="53DEFCA7" w14:textId="6F0756A3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End</w:t>
      </w:r>
    </w:p>
    <w:p w14:paraId="07939791" w14:textId="063CBB21" w:rsidR="00F85613" w:rsidRDefault="00F85613" w:rsidP="00F85613">
      <w:pPr>
        <w:pStyle w:val="a7"/>
        <w:numPr>
          <w:ilvl w:val="0"/>
          <w:numId w:val="4"/>
        </w:numPr>
        <w:ind w:firstLineChars="0"/>
      </w:pPr>
      <w:r w:rsidRPr="00F85613">
        <w:t>notaryId</w:t>
      </w:r>
    </w:p>
    <w:p w14:paraId="62E3A4CC" w14:textId="423B6A2B" w:rsidR="00F85613" w:rsidRDefault="00F85613" w:rsidP="00F85613">
      <w:pPr>
        <w:pStyle w:val="a7"/>
        <w:numPr>
          <w:ilvl w:val="0"/>
          <w:numId w:val="4"/>
        </w:numPr>
        <w:ind w:firstLineChars="0"/>
      </w:pPr>
      <w:r w:rsidRPr="00F85613">
        <w:t>notaryName</w:t>
      </w:r>
      <w:r>
        <w:t>Wildcard</w:t>
      </w:r>
    </w:p>
    <w:p w14:paraId="149330CA" w14:textId="03BBEFAF" w:rsidR="00733145" w:rsidRDefault="00197B2B" w:rsidP="00F71810">
      <w:pPr>
        <w:pStyle w:val="a7"/>
        <w:numPr>
          <w:ilvl w:val="0"/>
          <w:numId w:val="4"/>
        </w:numPr>
        <w:ind w:firstLineChars="0"/>
      </w:pPr>
      <w:r w:rsidRPr="00EF45F0">
        <w:t>organization</w:t>
      </w:r>
      <w:r w:rsidRPr="00EF45F0">
        <w:rPr>
          <w:rFonts w:hint="eastAsia"/>
        </w:rPr>
        <w:t>I</w:t>
      </w:r>
      <w:r w:rsidRPr="00EF45F0">
        <w:t>d</w:t>
      </w:r>
    </w:p>
    <w:p w14:paraId="5BE6AC58" w14:textId="14B294DA" w:rsidR="00F85613" w:rsidRDefault="00F85613" w:rsidP="00F85613">
      <w:pPr>
        <w:pStyle w:val="a7"/>
        <w:numPr>
          <w:ilvl w:val="0"/>
          <w:numId w:val="4"/>
        </w:numPr>
        <w:ind w:firstLineChars="0"/>
      </w:pPr>
      <w:r w:rsidRPr="00F85613">
        <w:t>organizationName</w:t>
      </w:r>
      <w:r>
        <w:t>Wildcard</w:t>
      </w:r>
    </w:p>
    <w:p w14:paraId="6DC37D9C" w14:textId="77777777" w:rsidR="0007387A" w:rsidRDefault="0007387A" w:rsidP="0007387A">
      <w:pPr>
        <w:pStyle w:val="a7"/>
        <w:ind w:left="836" w:firstLineChars="0" w:firstLine="0"/>
      </w:pPr>
    </w:p>
    <w:p w14:paraId="7FB6CDC4" w14:textId="77777777" w:rsidR="0007387A" w:rsidRDefault="0007387A" w:rsidP="0007387A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14:paraId="2300E166" w14:textId="77777777" w:rsidR="0007387A" w:rsidRPr="00B32A7E" w:rsidRDefault="0007387A" w:rsidP="0007387A">
      <w:pPr>
        <w:pStyle w:val="a7"/>
        <w:ind w:left="836" w:firstLineChars="0" w:firstLine="0"/>
      </w:pPr>
      <w:r>
        <w:rPr>
          <w:b/>
        </w:rPr>
        <w:tab/>
      </w:r>
      <w:r>
        <w:rPr>
          <w:b/>
        </w:rPr>
        <w:tab/>
      </w:r>
    </w:p>
    <w:p w14:paraId="73D3D002" w14:textId="77777777" w:rsidR="0007387A" w:rsidRPr="00B32A7E" w:rsidRDefault="0007387A" w:rsidP="0007387A">
      <w:pPr>
        <w:pStyle w:val="a7"/>
        <w:ind w:left="836" w:firstLineChars="0" w:firstLine="0"/>
      </w:pPr>
    </w:p>
    <w:p w14:paraId="1FDFC148" w14:textId="77777777" w:rsidR="0007387A" w:rsidRDefault="0007387A" w:rsidP="0007387A">
      <w:pPr>
        <w:widowControl/>
        <w:jc w:val="left"/>
      </w:pPr>
    </w:p>
    <w:p w14:paraId="6606B800" w14:textId="77777777" w:rsidR="0007387A" w:rsidRDefault="0007387A" w:rsidP="0007387A"/>
    <w:p w14:paraId="2ACDD7D4" w14:textId="77777777" w:rsidR="0007387A" w:rsidRPr="008F3863" w:rsidRDefault="0007387A" w:rsidP="0007387A">
      <w:pPr>
        <w:pStyle w:val="a7"/>
        <w:numPr>
          <w:ilvl w:val="0"/>
          <w:numId w:val="2"/>
        </w:numPr>
        <w:ind w:firstLineChars="0"/>
        <w:outlineLvl w:val="1"/>
        <w:rPr>
          <w:highlight w:val="yellow"/>
        </w:rPr>
      </w:pPr>
      <w:r w:rsidRPr="008F3863">
        <w:rPr>
          <w:rFonts w:hint="eastAsia"/>
          <w:highlight w:val="yellow"/>
        </w:rPr>
        <w:t>交易记录查询：查询</w:t>
      </w:r>
      <w:r w:rsidR="00B83B2B" w:rsidRPr="008F3863">
        <w:rPr>
          <w:rFonts w:hint="eastAsia"/>
          <w:highlight w:val="yellow"/>
        </w:rPr>
        <w:t>所有</w:t>
      </w:r>
      <w:r w:rsidRPr="008F3863">
        <w:rPr>
          <w:rFonts w:hint="eastAsia"/>
          <w:highlight w:val="yellow"/>
        </w:rPr>
        <w:t>用户的交易记录</w:t>
      </w:r>
    </w:p>
    <w:p w14:paraId="35DDB536" w14:textId="77777777" w:rsidR="0007387A" w:rsidRPr="00557A28" w:rsidRDefault="0007387A" w:rsidP="0007387A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157DA040" w14:textId="77777777" w:rsidR="0007387A" w:rsidRDefault="0007387A" w:rsidP="0007387A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transQuery</w:t>
      </w:r>
      <w:r>
        <w:t xml:space="preserve"> </w:t>
      </w:r>
    </w:p>
    <w:p w14:paraId="0F79839B" w14:textId="77777777" w:rsidR="0007387A" w:rsidRDefault="0007387A" w:rsidP="0007387A">
      <w:pPr>
        <w:ind w:left="1257"/>
      </w:pPr>
      <w:r>
        <w:rPr>
          <w:rFonts w:hint="eastAsia"/>
        </w:rPr>
        <w:t>参数：</w:t>
      </w:r>
    </w:p>
    <w:p w14:paraId="17643940" w14:textId="7EB16735" w:rsidR="00F85613" w:rsidRDefault="00F85613" w:rsidP="00F85613">
      <w:pPr>
        <w:pStyle w:val="a7"/>
        <w:numPr>
          <w:ilvl w:val="0"/>
          <w:numId w:val="4"/>
        </w:numPr>
        <w:ind w:firstLineChars="0"/>
      </w:pPr>
      <w:r w:rsidRPr="00F85613">
        <w:t>transactionId</w:t>
      </w:r>
    </w:p>
    <w:p w14:paraId="76D15C9A" w14:textId="630069EB" w:rsidR="004479DF" w:rsidRDefault="004479DF" w:rsidP="004479DF">
      <w:pPr>
        <w:pStyle w:val="a7"/>
        <w:numPr>
          <w:ilvl w:val="0"/>
          <w:numId w:val="4"/>
        </w:numPr>
        <w:ind w:firstLineChars="0"/>
      </w:pPr>
      <w:r w:rsidRPr="004479DF">
        <w:t>transactionBlockchainId</w:t>
      </w:r>
    </w:p>
    <w:p w14:paraId="660BFE9C" w14:textId="5218AAFB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Type</w:t>
      </w:r>
    </w:p>
    <w:p w14:paraId="7533A48C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</w:t>
      </w:r>
      <w:r>
        <w:t>ransaction</w:t>
      </w:r>
      <w:r>
        <w:rPr>
          <w:rFonts w:hint="eastAsia"/>
        </w:rPr>
        <w:t>T</w:t>
      </w:r>
      <w:r>
        <w:t>imeStart</w:t>
      </w:r>
    </w:p>
    <w:p w14:paraId="593C950E" w14:textId="2F3CF15B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</w:t>
      </w:r>
      <w:r w:rsidR="004479DF">
        <w:rPr>
          <w:rFonts w:hint="eastAsia"/>
        </w:rPr>
        <w:t>Time</w:t>
      </w:r>
      <w:r>
        <w:t>End</w:t>
      </w:r>
    </w:p>
    <w:p w14:paraId="5003EA34" w14:textId="455BBDB9" w:rsidR="004479DF" w:rsidRDefault="004479DF" w:rsidP="004479DF">
      <w:pPr>
        <w:pStyle w:val="a7"/>
        <w:numPr>
          <w:ilvl w:val="0"/>
          <w:numId w:val="4"/>
        </w:numPr>
        <w:ind w:firstLineChars="0"/>
      </w:pPr>
      <w:r w:rsidRPr="004479DF">
        <w:t>blockchainTime</w:t>
      </w:r>
      <w:r>
        <w:rPr>
          <w:rFonts w:hint="eastAsia"/>
        </w:rPr>
        <w:t>Start</w:t>
      </w:r>
    </w:p>
    <w:p w14:paraId="6B8A463C" w14:textId="7B26DBE6" w:rsidR="004479DF" w:rsidRDefault="004479DF" w:rsidP="004479DF">
      <w:pPr>
        <w:pStyle w:val="a7"/>
        <w:numPr>
          <w:ilvl w:val="0"/>
          <w:numId w:val="4"/>
        </w:numPr>
        <w:ind w:firstLineChars="0"/>
      </w:pPr>
      <w:r w:rsidRPr="004479DF">
        <w:t>blockchainTime</w:t>
      </w:r>
      <w:r>
        <w:rPr>
          <w:rFonts w:hint="eastAsia"/>
        </w:rPr>
        <w:t>End</w:t>
      </w:r>
    </w:p>
    <w:p w14:paraId="042F2038" w14:textId="77777777" w:rsidR="0007387A" w:rsidRPr="00BA0A7D" w:rsidRDefault="0007387A" w:rsidP="0007387A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>
        <w:rPr>
          <w:kern w:val="0"/>
        </w:rPr>
        <w:t>Floor</w:t>
      </w:r>
    </w:p>
    <w:p w14:paraId="1EF3A790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>
        <w:t>Upper</w:t>
      </w:r>
    </w:p>
    <w:p w14:paraId="04700107" w14:textId="337B6CB5" w:rsidR="00733145" w:rsidRDefault="00733145" w:rsidP="00733145">
      <w:pPr>
        <w:pStyle w:val="a7"/>
        <w:numPr>
          <w:ilvl w:val="0"/>
          <w:numId w:val="4"/>
        </w:numPr>
        <w:ind w:firstLineChars="0"/>
      </w:pPr>
      <w:r>
        <w:t>decrypt</w:t>
      </w:r>
      <w:r w:rsidR="00FA16B0">
        <w:t>F</w:t>
      </w:r>
      <w:r>
        <w:t>lag</w:t>
      </w:r>
    </w:p>
    <w:p w14:paraId="69B69DC5" w14:textId="35D830F9" w:rsidR="00F85613" w:rsidRDefault="00F85613" w:rsidP="00F85613">
      <w:pPr>
        <w:pStyle w:val="a7"/>
        <w:numPr>
          <w:ilvl w:val="0"/>
          <w:numId w:val="4"/>
        </w:numPr>
        <w:ind w:firstLineChars="0"/>
      </w:pPr>
      <w:r w:rsidRPr="00F85613">
        <w:t>userId</w:t>
      </w:r>
    </w:p>
    <w:p w14:paraId="76A05417" w14:textId="5EF3F2A0" w:rsidR="00216EE1" w:rsidRDefault="00216EE1" w:rsidP="00216EE1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usernameWildcard</w:t>
      </w:r>
    </w:p>
    <w:p w14:paraId="4FAFDC76" w14:textId="3459588F" w:rsidR="00AF50C2" w:rsidRDefault="00EC0CED" w:rsidP="00EC0CED">
      <w:pPr>
        <w:pStyle w:val="a7"/>
        <w:numPr>
          <w:ilvl w:val="0"/>
          <w:numId w:val="4"/>
        </w:numPr>
        <w:ind w:firstLineChars="0"/>
      </w:pPr>
      <w:r w:rsidRPr="00EC0CED">
        <w:t>transactionPeople</w:t>
      </w:r>
      <w:r w:rsidR="00F85613">
        <w:t xml:space="preserve">  </w:t>
      </w:r>
      <w:r w:rsidR="00F85613">
        <w:rPr>
          <w:rFonts w:hint="eastAsia"/>
        </w:rPr>
        <w:t>（可以在明文也可在密文下查询，详情咨询文溢）</w:t>
      </w:r>
    </w:p>
    <w:p w14:paraId="44F92D21" w14:textId="5B860C7A" w:rsidR="00EC0CED" w:rsidRDefault="00EC0CED" w:rsidP="00EC0CED">
      <w:pPr>
        <w:pStyle w:val="a7"/>
        <w:numPr>
          <w:ilvl w:val="0"/>
          <w:numId w:val="4"/>
        </w:numPr>
        <w:ind w:firstLineChars="0"/>
      </w:pPr>
      <w:r w:rsidRPr="00EC0CED">
        <w:t>transactionPeople</w:t>
      </w:r>
      <w:r>
        <w:rPr>
          <w:rFonts w:hint="eastAsia"/>
        </w:rPr>
        <w:t>Cipher</w:t>
      </w:r>
    </w:p>
    <w:p w14:paraId="7BFB66B6" w14:textId="77777777" w:rsidR="00216EE1" w:rsidRDefault="00216EE1" w:rsidP="00216EE1">
      <w:pPr>
        <w:pStyle w:val="a7"/>
        <w:ind w:left="2101" w:firstLineChars="0" w:firstLine="0"/>
      </w:pPr>
    </w:p>
    <w:p w14:paraId="57E4287B" w14:textId="77777777" w:rsidR="00733145" w:rsidRDefault="00733145" w:rsidP="00733145">
      <w:pPr>
        <w:pStyle w:val="a7"/>
        <w:ind w:left="2101" w:firstLineChars="0" w:firstLine="0"/>
      </w:pPr>
    </w:p>
    <w:p w14:paraId="66F1E6B3" w14:textId="77777777" w:rsidR="0007387A" w:rsidRPr="0035669B" w:rsidRDefault="0007387A" w:rsidP="0007387A"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（</w:t>
      </w:r>
      <w:r>
        <w:rPr>
          <w:rFonts w:hint="eastAsia"/>
          <w:kern w:val="0"/>
        </w:rPr>
        <w:t>transactionId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ype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ime</w:t>
      </w:r>
      <w:r>
        <w:rPr>
          <w:rFonts w:hint="eastAsia"/>
        </w:rPr>
        <w:t>、</w:t>
      </w:r>
      <w:r w:rsidRPr="0066465A">
        <w:t>transactionMoney</w:t>
      </w:r>
      <w:r>
        <w:rPr>
          <w:rFonts w:hint="eastAsia"/>
        </w:rPr>
        <w:t>、</w:t>
      </w:r>
      <w:r w:rsidRPr="0066465A">
        <w:t>userRemains</w:t>
      </w:r>
      <w:r>
        <w:rPr>
          <w:rFonts w:hint="eastAsia"/>
        </w:rPr>
        <w:t>、</w:t>
      </w:r>
      <w:r w:rsidRPr="0066465A">
        <w:t>transactionStatus</w:t>
      </w:r>
      <w:r>
        <w:rPr>
          <w:rFonts w:hint="eastAsia"/>
        </w:rPr>
        <w:t>）</w:t>
      </w:r>
    </w:p>
    <w:p w14:paraId="692C5012" w14:textId="77777777" w:rsidR="0007387A" w:rsidRPr="002A0FA2" w:rsidRDefault="0007387A" w:rsidP="0007387A">
      <w:pPr>
        <w:widowControl/>
        <w:jc w:val="left"/>
      </w:pPr>
    </w:p>
    <w:p w14:paraId="6408A3B8" w14:textId="77777777" w:rsidR="0007387A" w:rsidRDefault="0007387A" w:rsidP="0007387A">
      <w:pPr>
        <w:pStyle w:val="a7"/>
        <w:numPr>
          <w:ilvl w:val="0"/>
          <w:numId w:val="2"/>
        </w:numPr>
        <w:ind w:firstLineChars="0"/>
        <w:outlineLvl w:val="1"/>
      </w:pPr>
      <w:r w:rsidRPr="00C67B25">
        <w:rPr>
          <w:rFonts w:hint="eastAsia"/>
        </w:rPr>
        <w:t>存证列表</w:t>
      </w:r>
      <w:r>
        <w:rPr>
          <w:rFonts w:hint="eastAsia"/>
        </w:rPr>
        <w:t>查询：</w:t>
      </w:r>
      <w:r>
        <w:rPr>
          <w:rFonts w:ascii="Open Sans" w:hAnsi="Open Sans" w:cs="Open Sans"/>
          <w:color w:val="333333"/>
          <w:shd w:val="clear" w:color="auto" w:fill="FFFFFF"/>
        </w:rPr>
        <w:t>返回</w:t>
      </w:r>
      <w:r w:rsidR="00B83B2B">
        <w:rPr>
          <w:rFonts w:ascii="Open Sans" w:hAnsi="Open Sans" w:cs="Open Sans" w:hint="eastAsia"/>
          <w:color w:val="333333"/>
          <w:shd w:val="clear" w:color="auto" w:fill="FFFFFF"/>
        </w:rPr>
        <w:t>所有</w:t>
      </w:r>
      <w:r>
        <w:rPr>
          <w:rFonts w:ascii="Open Sans" w:hAnsi="Open Sans" w:cs="Open Sans"/>
          <w:color w:val="333333"/>
          <w:shd w:val="clear" w:color="auto" w:fill="FFFFFF"/>
        </w:rPr>
        <w:t>证据列表</w:t>
      </w:r>
    </w:p>
    <w:p w14:paraId="3A7DBA3D" w14:textId="77777777" w:rsidR="0007387A" w:rsidRPr="00557A28" w:rsidRDefault="0007387A" w:rsidP="0007387A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045E7B53" w14:textId="05DB2D37" w:rsidR="0007387A" w:rsidRDefault="0007387A" w:rsidP="0007387A">
      <w:pPr>
        <w:pStyle w:val="a7"/>
        <w:ind w:left="1256" w:firstLineChars="0" w:firstLine="4"/>
      </w:pPr>
      <w:r>
        <w:rPr>
          <w:rFonts w:hint="eastAsia"/>
        </w:rPr>
        <w:t>地址：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bookmarkStart w:id="53" w:name="OLE_LINK2"/>
      <w:r w:rsidR="00F85613">
        <w:t>e</w:t>
      </w:r>
      <w:r>
        <w:rPr>
          <w:rFonts w:hint="eastAsia"/>
        </w:rPr>
        <w:t>vidence</w:t>
      </w:r>
      <w:r w:rsidR="00F85613">
        <w:t>Query</w:t>
      </w:r>
      <w:bookmarkEnd w:id="53"/>
    </w:p>
    <w:p w14:paraId="37ADC55E" w14:textId="77777777" w:rsidR="0007387A" w:rsidRDefault="0007387A" w:rsidP="0007387A">
      <w:pPr>
        <w:ind w:left="1252" w:firstLine="4"/>
      </w:pPr>
      <w:r>
        <w:rPr>
          <w:rFonts w:hint="eastAsia"/>
        </w:rPr>
        <w:t>参数：</w:t>
      </w:r>
    </w:p>
    <w:p w14:paraId="1DE73124" w14:textId="3A6B0161" w:rsidR="002C6A6F" w:rsidRDefault="002C6A6F" w:rsidP="002C6A6F">
      <w:pPr>
        <w:pStyle w:val="a7"/>
        <w:numPr>
          <w:ilvl w:val="0"/>
          <w:numId w:val="4"/>
        </w:numPr>
        <w:ind w:firstLineChars="0"/>
      </w:pPr>
      <w:r w:rsidRPr="002C6A6F">
        <w:t>evidenceId</w:t>
      </w:r>
    </w:p>
    <w:p w14:paraId="3620AE65" w14:textId="391F39BB" w:rsidR="002C6A6F" w:rsidRDefault="002C6A6F" w:rsidP="002C6A6F">
      <w:pPr>
        <w:pStyle w:val="a7"/>
        <w:numPr>
          <w:ilvl w:val="0"/>
          <w:numId w:val="4"/>
        </w:numPr>
        <w:ind w:firstLineChars="0"/>
      </w:pPr>
      <w:r w:rsidRPr="002C6A6F">
        <w:t>userId</w:t>
      </w:r>
    </w:p>
    <w:p w14:paraId="7DF69AEA" w14:textId="728B8C09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usern</w:t>
      </w:r>
      <w:r w:rsidRPr="000A0F0F">
        <w:t>ameWildcard</w:t>
      </w:r>
    </w:p>
    <w:p w14:paraId="2079730E" w14:textId="067A53A2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DF141D">
        <w:t>fileSize</w:t>
      </w:r>
      <w:r>
        <w:rPr>
          <w:rFonts w:hint="eastAsia"/>
        </w:rPr>
        <w:t>Floor</w:t>
      </w:r>
    </w:p>
    <w:p w14:paraId="6E3F93A2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f</w:t>
      </w:r>
      <w:r>
        <w:t>ileSize</w:t>
      </w:r>
      <w:r>
        <w:rPr>
          <w:rFonts w:hint="eastAsia"/>
        </w:rPr>
        <w:t>Upper</w:t>
      </w:r>
    </w:p>
    <w:p w14:paraId="180FACDC" w14:textId="45BCAC81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e</w:t>
      </w:r>
      <w:r>
        <w:t>videnceName</w:t>
      </w:r>
      <w:r w:rsidR="00337C3A">
        <w:rPr>
          <w:rFonts w:hint="eastAsia"/>
        </w:rPr>
        <w:t>Wildcard</w:t>
      </w:r>
    </w:p>
    <w:p w14:paraId="2C6722E7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14:paraId="0BB2CD7D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Start</w:t>
      </w:r>
    </w:p>
    <w:p w14:paraId="6581F885" w14:textId="74958CDE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End</w:t>
      </w:r>
    </w:p>
    <w:p w14:paraId="284A07FB" w14:textId="54092AC5" w:rsidR="002C6A6F" w:rsidRDefault="002C6A6F" w:rsidP="002C6A6F">
      <w:pPr>
        <w:pStyle w:val="a7"/>
        <w:numPr>
          <w:ilvl w:val="0"/>
          <w:numId w:val="4"/>
        </w:numPr>
        <w:ind w:firstLineChars="0"/>
      </w:pPr>
      <w:r w:rsidRPr="002C6A6F">
        <w:t>blockchainTime</w:t>
      </w:r>
      <w:r>
        <w:rPr>
          <w:rFonts w:hint="eastAsia"/>
        </w:rPr>
        <w:t>Start</w:t>
      </w:r>
    </w:p>
    <w:p w14:paraId="7EBAA84C" w14:textId="52003198" w:rsidR="002C6A6F" w:rsidRDefault="002C6A6F" w:rsidP="00FA16B0">
      <w:pPr>
        <w:pStyle w:val="a7"/>
        <w:numPr>
          <w:ilvl w:val="0"/>
          <w:numId w:val="4"/>
        </w:numPr>
        <w:ind w:firstLineChars="0"/>
      </w:pPr>
      <w:r w:rsidRPr="002C6A6F">
        <w:t>blockchainTime</w:t>
      </w:r>
      <w:r>
        <w:rPr>
          <w:rFonts w:hint="eastAsia"/>
        </w:rPr>
        <w:t>End</w:t>
      </w:r>
    </w:p>
    <w:p w14:paraId="4627E46D" w14:textId="443FC4DB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tus</w:t>
      </w:r>
    </w:p>
    <w:p w14:paraId="5D6FDECC" w14:textId="6EFC3DF9" w:rsidR="002C6A6F" w:rsidRDefault="002C6A6F" w:rsidP="002C6A6F">
      <w:pPr>
        <w:pStyle w:val="a7"/>
        <w:numPr>
          <w:ilvl w:val="0"/>
          <w:numId w:val="4"/>
        </w:numPr>
        <w:ind w:firstLineChars="0"/>
      </w:pPr>
      <w:r w:rsidRPr="002C6A6F">
        <w:t>evidenceBlockchainId</w:t>
      </w:r>
    </w:p>
    <w:p w14:paraId="037308D6" w14:textId="4EF729EC" w:rsidR="00733145" w:rsidRDefault="00733145" w:rsidP="00733145">
      <w:pPr>
        <w:pStyle w:val="a7"/>
        <w:numPr>
          <w:ilvl w:val="0"/>
          <w:numId w:val="4"/>
        </w:numPr>
        <w:ind w:firstLineChars="0"/>
      </w:pPr>
      <w:r>
        <w:t>decrypt</w:t>
      </w:r>
      <w:r w:rsidR="00FA16B0">
        <w:t>F</w:t>
      </w:r>
      <w:r>
        <w:t>lag</w:t>
      </w:r>
    </w:p>
    <w:p w14:paraId="6F26A80C" w14:textId="77777777" w:rsidR="00733145" w:rsidRDefault="00733145" w:rsidP="00733145">
      <w:pPr>
        <w:pStyle w:val="a7"/>
        <w:ind w:left="2101" w:firstLineChars="0" w:firstLine="0"/>
      </w:pPr>
    </w:p>
    <w:p w14:paraId="3909B7F1" w14:textId="77777777" w:rsidR="0007387A" w:rsidRDefault="0007387A" w:rsidP="0007387A">
      <w:pPr>
        <w:ind w:left="1257"/>
      </w:pPr>
    </w:p>
    <w:p w14:paraId="44E25B76" w14:textId="77777777" w:rsidR="0007387A" w:rsidRDefault="0007387A" w:rsidP="0007387A">
      <w:pPr>
        <w:pStyle w:val="a7"/>
        <w:ind w:left="836" w:firstLineChars="0" w:firstLine="0"/>
      </w:pPr>
    </w:p>
    <w:p w14:paraId="3ADB9F93" w14:textId="77777777" w:rsidR="0007387A" w:rsidRPr="0035669B" w:rsidRDefault="0007387A" w:rsidP="0007387A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{evidenceList：{</w:t>
      </w:r>
      <w:r w:rsidRPr="00C67B25">
        <w:t>evidence</w:t>
      </w:r>
      <w:r>
        <w:t>I</w:t>
      </w:r>
      <w:r>
        <w:rPr>
          <w:rFonts w:hint="eastAsia"/>
        </w:rPr>
        <w:t>d：xxx，evidence</w:t>
      </w:r>
      <w:r>
        <w:t>N</w:t>
      </w:r>
      <w:r>
        <w:rPr>
          <w:rFonts w:hint="eastAsia"/>
        </w:rPr>
        <w:t>ame：xxx，</w:t>
      </w:r>
      <w:r w:rsidRPr="00C67B25">
        <w:t>blockchainTime</w:t>
      </w:r>
      <w:r>
        <w:rPr>
          <w:rFonts w:hint="eastAsia"/>
        </w:rPr>
        <w:t>：xxx，evidence</w:t>
      </w:r>
      <w:r>
        <w:t>T</w:t>
      </w:r>
      <w:r>
        <w:rPr>
          <w:rFonts w:hint="eastAsia"/>
        </w:rPr>
        <w:t>ype：xxx，file</w:t>
      </w:r>
      <w:r>
        <w:t>H</w:t>
      </w:r>
      <w:r>
        <w:rPr>
          <w:rFonts w:hint="eastAsia"/>
        </w:rPr>
        <w:t>ash：xxx，e</w:t>
      </w:r>
      <w:r>
        <w:t>vidence</w:t>
      </w:r>
      <w:r>
        <w:rPr>
          <w:rFonts w:hint="eastAsia"/>
        </w:rPr>
        <w:t>B</w:t>
      </w:r>
      <w:r>
        <w:t>lockchainId</w:t>
      </w:r>
      <w:r>
        <w:rPr>
          <w:rFonts w:hint="eastAsia"/>
        </w:rPr>
        <w:t xml:space="preserve"> ：xxx，organization</w:t>
      </w:r>
      <w:r>
        <w:t>N</w:t>
      </w:r>
      <w:r>
        <w:rPr>
          <w:rFonts w:hint="eastAsia"/>
        </w:rPr>
        <w:t>ame：xxx，</w:t>
      </w:r>
      <w:r w:rsidRPr="004576AE">
        <w:t>notarization</w:t>
      </w:r>
      <w:r>
        <w:t>StartTime</w:t>
      </w:r>
      <w:r>
        <w:rPr>
          <w:rFonts w:hint="eastAsia"/>
        </w:rPr>
        <w:t>：xxx，</w:t>
      </w:r>
      <w:r w:rsidRPr="004576AE">
        <w:t>notarization</w:t>
      </w:r>
      <w:r>
        <w:t>Status</w:t>
      </w:r>
      <w:r>
        <w:rPr>
          <w:rFonts w:hint="eastAsia"/>
        </w:rPr>
        <w:t xml:space="preserve"> ：xxx，</w:t>
      </w:r>
      <w:r>
        <w:t>notarizationMoney</w:t>
      </w:r>
      <w:r>
        <w:rPr>
          <w:rFonts w:hint="eastAsia"/>
        </w:rPr>
        <w:t xml:space="preserve"> ：xxx}}</w:t>
      </w:r>
    </w:p>
    <w:p w14:paraId="16859ED9" w14:textId="77777777" w:rsidR="002A0FA2" w:rsidRPr="0007387A" w:rsidRDefault="002A0FA2" w:rsidP="002A0FA2"/>
    <w:p w14:paraId="1F2BB982" w14:textId="039BF00C" w:rsidR="0007387A" w:rsidRPr="00EF45F0" w:rsidRDefault="0007387A" w:rsidP="0007387A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用户查询</w:t>
      </w:r>
    </w:p>
    <w:p w14:paraId="6B787F6C" w14:textId="77777777" w:rsidR="0007387A" w:rsidRPr="0071091F" w:rsidRDefault="0007387A" w:rsidP="0007387A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08BD5237" w14:textId="27B3ACFA" w:rsidR="0007387A" w:rsidRDefault="0007387A" w:rsidP="0007387A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userQue</w:t>
      </w:r>
      <w:r w:rsidR="00F85613">
        <w:t>ry</w:t>
      </w:r>
      <w:r>
        <w:t xml:space="preserve"> </w:t>
      </w:r>
    </w:p>
    <w:p w14:paraId="6207C4BF" w14:textId="77777777" w:rsidR="004F5388" w:rsidRDefault="0007387A" w:rsidP="0007387A">
      <w:pPr>
        <w:ind w:left="1257"/>
      </w:pPr>
      <w:r>
        <w:rPr>
          <w:rFonts w:hint="eastAsia"/>
        </w:rPr>
        <w:t>参数：</w:t>
      </w:r>
    </w:p>
    <w:p w14:paraId="0482A917" w14:textId="56284A33" w:rsidR="002A041B" w:rsidRDefault="002A041B" w:rsidP="002A041B">
      <w:pPr>
        <w:pStyle w:val="a7"/>
        <w:numPr>
          <w:ilvl w:val="0"/>
          <w:numId w:val="4"/>
        </w:numPr>
        <w:ind w:firstLineChars="0"/>
      </w:pPr>
      <w:bookmarkStart w:id="54" w:name="OLE_LINK56"/>
      <w:r>
        <w:t>userId</w:t>
      </w:r>
      <w:bookmarkEnd w:id="54"/>
    </w:p>
    <w:p w14:paraId="5F13B923" w14:textId="51249C07" w:rsidR="004F5388" w:rsidRDefault="004F5388" w:rsidP="004F5388">
      <w:pPr>
        <w:pStyle w:val="a7"/>
        <w:numPr>
          <w:ilvl w:val="0"/>
          <w:numId w:val="4"/>
        </w:numPr>
        <w:ind w:firstLineChars="0"/>
      </w:pPr>
      <w:r w:rsidRPr="004F5388">
        <w:t>username</w:t>
      </w:r>
      <w:r>
        <w:t>Wildcard</w:t>
      </w:r>
    </w:p>
    <w:p w14:paraId="12B2672F" w14:textId="77777777" w:rsidR="004F5388" w:rsidRDefault="004F5388" w:rsidP="004F5388">
      <w:pPr>
        <w:pStyle w:val="a7"/>
        <w:numPr>
          <w:ilvl w:val="0"/>
          <w:numId w:val="4"/>
        </w:numPr>
        <w:ind w:firstLineChars="0"/>
      </w:pPr>
      <w:r>
        <w:t>phoneNumberWildcard</w:t>
      </w:r>
    </w:p>
    <w:p w14:paraId="612D2607" w14:textId="62B36742" w:rsidR="004F5388" w:rsidRDefault="004F5388" w:rsidP="004F5388">
      <w:pPr>
        <w:pStyle w:val="a7"/>
        <w:numPr>
          <w:ilvl w:val="0"/>
          <w:numId w:val="4"/>
        </w:numPr>
        <w:ind w:firstLineChars="0"/>
      </w:pPr>
      <w:r w:rsidRPr="004F5388">
        <w:t>idCard</w:t>
      </w:r>
    </w:p>
    <w:p w14:paraId="1C18BDFA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14:paraId="7C3CD4B7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remains</w:t>
      </w:r>
      <w:r>
        <w:rPr>
          <w:rFonts w:hint="eastAsia"/>
        </w:rPr>
        <w:t>Floor</w:t>
      </w:r>
    </w:p>
    <w:p w14:paraId="44B979D3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remains</w:t>
      </w:r>
      <w:r>
        <w:rPr>
          <w:rFonts w:hint="eastAsia"/>
        </w:rPr>
        <w:t>Upper</w:t>
      </w:r>
    </w:p>
    <w:p w14:paraId="1A836B8C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storageSpace</w:t>
      </w:r>
      <w:r>
        <w:rPr>
          <w:rFonts w:hint="eastAsia"/>
        </w:rPr>
        <w:t>Floor</w:t>
      </w:r>
    </w:p>
    <w:p w14:paraId="3EC18FCF" w14:textId="5AD53F7F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storageSpace</w:t>
      </w:r>
      <w:r>
        <w:rPr>
          <w:rFonts w:hint="eastAsia"/>
        </w:rPr>
        <w:t>Upper</w:t>
      </w:r>
    </w:p>
    <w:p w14:paraId="41F1BF82" w14:textId="46CA3DA7" w:rsidR="002A041B" w:rsidRDefault="002A041B" w:rsidP="002A041B">
      <w:pPr>
        <w:pStyle w:val="a7"/>
        <w:numPr>
          <w:ilvl w:val="0"/>
          <w:numId w:val="4"/>
        </w:numPr>
        <w:ind w:firstLineChars="0"/>
      </w:pPr>
      <w:r w:rsidRPr="002A041B">
        <w:t>hasUsedStorage</w:t>
      </w:r>
      <w:r>
        <w:rPr>
          <w:rFonts w:hint="eastAsia"/>
        </w:rPr>
        <w:t>Floor</w:t>
      </w:r>
    </w:p>
    <w:p w14:paraId="57AC09BB" w14:textId="54E8D764" w:rsidR="002A041B" w:rsidRDefault="002A041B" w:rsidP="002A041B">
      <w:pPr>
        <w:pStyle w:val="a7"/>
        <w:numPr>
          <w:ilvl w:val="0"/>
          <w:numId w:val="4"/>
        </w:numPr>
        <w:ind w:firstLineChars="0"/>
      </w:pPr>
      <w:r w:rsidRPr="002A041B">
        <w:t>hasUsedStorage</w:t>
      </w:r>
      <w:r>
        <w:rPr>
          <w:rFonts w:hint="eastAsia"/>
        </w:rPr>
        <w:t>Upper</w:t>
      </w:r>
    </w:p>
    <w:p w14:paraId="22B6C9A6" w14:textId="77777777" w:rsidR="00B83B2B" w:rsidRDefault="00B83B2B" w:rsidP="0056751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>ex</w:t>
      </w:r>
    </w:p>
    <w:p w14:paraId="5962A9CA" w14:textId="02660662" w:rsidR="00733145" w:rsidRDefault="00733145" w:rsidP="00733145">
      <w:pPr>
        <w:pStyle w:val="a7"/>
        <w:numPr>
          <w:ilvl w:val="0"/>
          <w:numId w:val="4"/>
        </w:numPr>
        <w:ind w:firstLineChars="0"/>
      </w:pPr>
      <w:r>
        <w:t>decrypt</w:t>
      </w:r>
      <w:r w:rsidR="00FA16B0">
        <w:t>F</w:t>
      </w:r>
      <w:r>
        <w:t>lag</w:t>
      </w:r>
    </w:p>
    <w:p w14:paraId="391884F9" w14:textId="77777777" w:rsidR="00733145" w:rsidRPr="00567512" w:rsidRDefault="00733145" w:rsidP="00733145">
      <w:pPr>
        <w:pStyle w:val="a7"/>
        <w:ind w:left="2101" w:firstLineChars="0" w:firstLine="0"/>
      </w:pPr>
    </w:p>
    <w:p w14:paraId="7CB20F15" w14:textId="77777777" w:rsidR="00567512" w:rsidRDefault="00567512" w:rsidP="00994B85">
      <w:pPr>
        <w:pStyle w:val="a7"/>
        <w:ind w:left="2101" w:firstLineChars="0" w:firstLine="0"/>
      </w:pPr>
    </w:p>
    <w:p w14:paraId="55F99589" w14:textId="77777777" w:rsidR="0007387A" w:rsidRDefault="004F5388" w:rsidP="0007387A">
      <w:pPr>
        <w:ind w:left="1257"/>
      </w:pPr>
      <w:r>
        <w:t xml:space="preserve"> </w:t>
      </w:r>
    </w:p>
    <w:p w14:paraId="62EA7AD0" w14:textId="77777777" w:rsidR="0007387A" w:rsidRDefault="0007387A" w:rsidP="0007387A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B265A0">
        <w:t>notary</w:t>
      </w:r>
      <w:r>
        <w:rPr>
          <w:rFonts w:hint="eastAsia"/>
        </w:rPr>
        <w:t>一行的内容</w:t>
      </w:r>
    </w:p>
    <w:p w14:paraId="587679CB" w14:textId="77777777" w:rsidR="0007387A" w:rsidRDefault="0007387A" w:rsidP="0007387A">
      <w:pPr>
        <w:pStyle w:val="a7"/>
        <w:ind w:left="840" w:firstLineChars="0" w:firstLine="0"/>
      </w:pPr>
    </w:p>
    <w:p w14:paraId="542B40BA" w14:textId="77777777" w:rsidR="002A0FA2" w:rsidRDefault="002A0FA2" w:rsidP="002A0FA2"/>
    <w:p w14:paraId="1A5F1390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查询</w:t>
      </w:r>
    </w:p>
    <w:p w14:paraId="4C7E35AE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20DE4129" w14:textId="0AFA2EBB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aQue</w:t>
      </w:r>
      <w:r w:rsidR="00F85613">
        <w:t>ry</w:t>
      </w:r>
      <w:r>
        <w:t xml:space="preserve"> </w:t>
      </w:r>
    </w:p>
    <w:p w14:paraId="0976796C" w14:textId="77777777" w:rsidR="00B83B2B" w:rsidRDefault="002A0FA2" w:rsidP="002A0FA2">
      <w:pPr>
        <w:ind w:left="1257"/>
      </w:pPr>
      <w:r>
        <w:rPr>
          <w:rFonts w:hint="eastAsia"/>
        </w:rPr>
        <w:t>参数：</w:t>
      </w:r>
    </w:p>
    <w:p w14:paraId="2C20F8CB" w14:textId="5A0DB8F5" w:rsidR="002A041B" w:rsidRDefault="002A041B" w:rsidP="002A041B">
      <w:pPr>
        <w:pStyle w:val="a7"/>
        <w:numPr>
          <w:ilvl w:val="0"/>
          <w:numId w:val="4"/>
        </w:numPr>
        <w:ind w:firstLineChars="0"/>
      </w:pPr>
      <w:r w:rsidRPr="002A041B">
        <w:lastRenderedPageBreak/>
        <w:t>notaryId</w:t>
      </w:r>
    </w:p>
    <w:p w14:paraId="211CC834" w14:textId="74FD1524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t>n</w:t>
      </w:r>
      <w:r w:rsidRPr="00B265A0">
        <w:t>otary</w:t>
      </w:r>
      <w:r>
        <w:rPr>
          <w:rFonts w:hint="eastAsia"/>
        </w:rPr>
        <w:t>N</w:t>
      </w:r>
      <w:r>
        <w:t>ameWildcard</w:t>
      </w:r>
    </w:p>
    <w:p w14:paraId="68392D8F" w14:textId="63C6C866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t>phoneNumberWildcard</w:t>
      </w:r>
    </w:p>
    <w:p w14:paraId="5C02EE09" w14:textId="1A5160D8" w:rsidR="002A041B" w:rsidRDefault="002A041B" w:rsidP="002A041B">
      <w:pPr>
        <w:pStyle w:val="a7"/>
        <w:numPr>
          <w:ilvl w:val="0"/>
          <w:numId w:val="4"/>
        </w:numPr>
        <w:ind w:firstLineChars="0"/>
      </w:pPr>
      <w:r w:rsidRPr="002A041B">
        <w:t>jobNumber</w:t>
      </w:r>
      <w:r>
        <w:rPr>
          <w:rFonts w:hint="eastAsia"/>
        </w:rPr>
        <w:t>Wildcard</w:t>
      </w:r>
    </w:p>
    <w:p w14:paraId="7495A967" w14:textId="56299690" w:rsidR="00B83B2B" w:rsidRDefault="00B83B2B" w:rsidP="00B83B2B">
      <w:pPr>
        <w:pStyle w:val="a7"/>
        <w:numPr>
          <w:ilvl w:val="0"/>
          <w:numId w:val="4"/>
        </w:numPr>
        <w:ind w:firstLineChars="0"/>
      </w:pPr>
      <w:r w:rsidRPr="004F5388">
        <w:t>idCard</w:t>
      </w:r>
    </w:p>
    <w:p w14:paraId="2C90C82F" w14:textId="77777777" w:rsidR="00B83B2B" w:rsidRDefault="00B83B2B" w:rsidP="00B83B2B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14:paraId="495C7EFA" w14:textId="77777777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>ex</w:t>
      </w:r>
    </w:p>
    <w:p w14:paraId="7C8016BB" w14:textId="655B9428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organizationId</w:t>
      </w:r>
      <w:r w:rsidR="00BE456B">
        <w:t xml:space="preserve"> </w:t>
      </w:r>
    </w:p>
    <w:p w14:paraId="58F502F0" w14:textId="12C29BDF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t>notarizationType</w:t>
      </w:r>
    </w:p>
    <w:p w14:paraId="4EE267F1" w14:textId="7FA0EF1F" w:rsidR="00F17769" w:rsidRDefault="00F17769" w:rsidP="00F17769">
      <w:pPr>
        <w:pStyle w:val="a7"/>
        <w:numPr>
          <w:ilvl w:val="0"/>
          <w:numId w:val="4"/>
        </w:numPr>
        <w:ind w:firstLineChars="0"/>
      </w:pPr>
      <w:r w:rsidRPr="00F17769">
        <w:t>decryptFlag</w:t>
      </w:r>
    </w:p>
    <w:p w14:paraId="4A7E8688" w14:textId="77777777" w:rsidR="002A0FA2" w:rsidRDefault="00B83B2B" w:rsidP="002A0FA2">
      <w:pPr>
        <w:ind w:left="1257"/>
      </w:pPr>
      <w:r>
        <w:t xml:space="preserve"> </w:t>
      </w:r>
    </w:p>
    <w:p w14:paraId="72FBE4F9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B265A0">
        <w:t>notary</w:t>
      </w:r>
      <w:r>
        <w:rPr>
          <w:rFonts w:hint="eastAsia"/>
        </w:rPr>
        <w:t>一行的内容</w:t>
      </w:r>
    </w:p>
    <w:p w14:paraId="448C0EEE" w14:textId="77777777" w:rsidR="002A0FA2" w:rsidRDefault="002A0FA2" w:rsidP="002A0FA2">
      <w:pPr>
        <w:pStyle w:val="a7"/>
        <w:ind w:left="840" w:firstLineChars="0" w:firstLine="0"/>
      </w:pPr>
    </w:p>
    <w:p w14:paraId="4C259EA5" w14:textId="0113E836" w:rsidR="002A0FA2" w:rsidRDefault="002A0FA2" w:rsidP="002A0FA2">
      <w:pPr>
        <w:pStyle w:val="a7"/>
      </w:pPr>
    </w:p>
    <w:p w14:paraId="2AEBFD62" w14:textId="2A33E484" w:rsidR="00971AA6" w:rsidRDefault="00971AA6" w:rsidP="00971AA6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机构管理员查询</w:t>
      </w:r>
    </w:p>
    <w:p w14:paraId="3A646A93" w14:textId="77777777" w:rsidR="00971AA6" w:rsidRPr="0071091F" w:rsidRDefault="00971AA6" w:rsidP="00971AA6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959584D" w14:textId="58014C54" w:rsidR="00971AA6" w:rsidRDefault="00971AA6" w:rsidP="00971AA6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/aut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autmanQue</w:t>
      </w:r>
      <w:r>
        <w:t xml:space="preserve">ry </w:t>
      </w:r>
    </w:p>
    <w:p w14:paraId="339D6614" w14:textId="77777777" w:rsidR="00971AA6" w:rsidRDefault="00971AA6" w:rsidP="00971AA6">
      <w:pPr>
        <w:ind w:left="1257"/>
      </w:pPr>
      <w:r>
        <w:rPr>
          <w:rFonts w:hint="eastAsia"/>
        </w:rPr>
        <w:t>参数：</w:t>
      </w:r>
    </w:p>
    <w:p w14:paraId="50325BDA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 w:rsidRPr="00971AA6">
        <w:t xml:space="preserve">autManId </w:t>
      </w:r>
    </w:p>
    <w:p w14:paraId="1D08DE36" w14:textId="4E0C3267" w:rsidR="00971AA6" w:rsidRDefault="00971AA6" w:rsidP="00971AA6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autN</w:t>
      </w:r>
      <w:r>
        <w:t>ameWildcard</w:t>
      </w:r>
    </w:p>
    <w:p w14:paraId="78417270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>
        <w:t>phoneNumberWildcard</w:t>
      </w:r>
    </w:p>
    <w:p w14:paraId="01D03511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 w:rsidRPr="002A041B">
        <w:t>jobNumber</w:t>
      </w:r>
      <w:r>
        <w:rPr>
          <w:rFonts w:hint="eastAsia"/>
        </w:rPr>
        <w:t>Wildcard</w:t>
      </w:r>
    </w:p>
    <w:p w14:paraId="2B9082C0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 w:rsidRPr="004F5388">
        <w:t>idCard</w:t>
      </w:r>
    </w:p>
    <w:p w14:paraId="61F4D4B8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14:paraId="089186F1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>ex</w:t>
      </w:r>
    </w:p>
    <w:p w14:paraId="5D7912CD" w14:textId="5C027FF5" w:rsidR="00971AA6" w:rsidRDefault="00971AA6" w:rsidP="00186296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organizationId</w:t>
      </w:r>
      <w:r>
        <w:t xml:space="preserve"> </w:t>
      </w:r>
    </w:p>
    <w:p w14:paraId="66F3B20B" w14:textId="385C3929" w:rsidR="00F17769" w:rsidRDefault="00F17769" w:rsidP="00F17769">
      <w:pPr>
        <w:pStyle w:val="a7"/>
        <w:numPr>
          <w:ilvl w:val="0"/>
          <w:numId w:val="4"/>
        </w:numPr>
        <w:ind w:firstLineChars="0"/>
      </w:pPr>
      <w:r w:rsidRPr="00F17769">
        <w:t>decryptFlag</w:t>
      </w:r>
    </w:p>
    <w:p w14:paraId="08D3333E" w14:textId="77777777" w:rsidR="00971AA6" w:rsidRDefault="00971AA6" w:rsidP="00971AA6">
      <w:pPr>
        <w:ind w:left="1257"/>
      </w:pPr>
      <w:r>
        <w:t xml:space="preserve"> </w:t>
      </w:r>
    </w:p>
    <w:p w14:paraId="2961932A" w14:textId="77777777" w:rsidR="00971AA6" w:rsidRDefault="00971AA6" w:rsidP="00971AA6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B265A0">
        <w:t>notary</w:t>
      </w:r>
      <w:r>
        <w:rPr>
          <w:rFonts w:hint="eastAsia"/>
        </w:rPr>
        <w:t>一行的内容</w:t>
      </w:r>
    </w:p>
    <w:p w14:paraId="73C01291" w14:textId="2A95324C" w:rsidR="00971AA6" w:rsidRDefault="00971AA6" w:rsidP="002A0FA2">
      <w:pPr>
        <w:pStyle w:val="a7"/>
      </w:pPr>
    </w:p>
    <w:p w14:paraId="38B76919" w14:textId="6F47B59A" w:rsidR="00971AA6" w:rsidRDefault="00971AA6" w:rsidP="002A0FA2">
      <w:pPr>
        <w:pStyle w:val="a7"/>
      </w:pPr>
    </w:p>
    <w:p w14:paraId="2D0EC6C3" w14:textId="77777777" w:rsidR="00971AA6" w:rsidRDefault="00971AA6" w:rsidP="002A0FA2">
      <w:pPr>
        <w:pStyle w:val="a7"/>
      </w:pPr>
    </w:p>
    <w:p w14:paraId="6C82A602" w14:textId="631B74A9" w:rsidR="00BE456B" w:rsidRDefault="00BE456B" w:rsidP="00BE456B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机构查询</w:t>
      </w:r>
    </w:p>
    <w:p w14:paraId="6B279D66" w14:textId="77777777" w:rsidR="00BE456B" w:rsidRPr="0071091F" w:rsidRDefault="00BE456B" w:rsidP="00BE456B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69CE49DD" w14:textId="5B9BE1DE" w:rsidR="00BE456B" w:rsidRDefault="00BE456B" w:rsidP="00BE456B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/aut </w:t>
      </w:r>
      <w:r>
        <w:rPr>
          <w:rFonts w:hint="eastAsia"/>
        </w:rPr>
        <w:t>/</w:t>
      </w:r>
      <w:r w:rsidR="005118C0">
        <w:rPr>
          <w:rFonts w:hint="eastAsia"/>
        </w:rPr>
        <w:t>orga</w:t>
      </w:r>
      <w:r>
        <w:rPr>
          <w:rFonts w:hint="eastAsia"/>
        </w:rPr>
        <w:t>Que</w:t>
      </w:r>
      <w:r>
        <w:t xml:space="preserve">ry </w:t>
      </w:r>
    </w:p>
    <w:p w14:paraId="29F48E36" w14:textId="77777777" w:rsidR="00BE456B" w:rsidRDefault="00BE456B" w:rsidP="00BE456B">
      <w:pPr>
        <w:ind w:left="1257"/>
      </w:pPr>
      <w:r>
        <w:rPr>
          <w:rFonts w:hint="eastAsia"/>
        </w:rPr>
        <w:t>参数：</w:t>
      </w:r>
    </w:p>
    <w:p w14:paraId="35E908B0" w14:textId="77777777" w:rsidR="005118C0" w:rsidRDefault="005118C0" w:rsidP="00BE456B">
      <w:pPr>
        <w:pStyle w:val="a7"/>
        <w:numPr>
          <w:ilvl w:val="0"/>
          <w:numId w:val="4"/>
        </w:numPr>
        <w:ind w:firstLineChars="0"/>
      </w:pPr>
      <w:r w:rsidRPr="005E3823">
        <w:t>organizationId</w:t>
      </w:r>
      <w:r>
        <w:t xml:space="preserve"> </w:t>
      </w:r>
    </w:p>
    <w:p w14:paraId="78C1BA11" w14:textId="646C57A9" w:rsidR="00BE456B" w:rsidRDefault="005118C0" w:rsidP="005118C0">
      <w:pPr>
        <w:pStyle w:val="a7"/>
        <w:numPr>
          <w:ilvl w:val="0"/>
          <w:numId w:val="4"/>
        </w:numPr>
        <w:ind w:firstLineChars="0"/>
      </w:pPr>
      <w:r w:rsidRPr="005118C0">
        <w:t>organizationId</w:t>
      </w:r>
      <w:r>
        <w:rPr>
          <w:rFonts w:hint="eastAsia"/>
        </w:rPr>
        <w:t>Name</w:t>
      </w:r>
      <w:r w:rsidR="00BE456B">
        <w:t>Wildcard</w:t>
      </w:r>
    </w:p>
    <w:p w14:paraId="3B39FCF7" w14:textId="5FC35EA3" w:rsidR="005118C0" w:rsidRDefault="005118C0" w:rsidP="005118C0">
      <w:pPr>
        <w:pStyle w:val="a7"/>
        <w:numPr>
          <w:ilvl w:val="0"/>
          <w:numId w:val="4"/>
        </w:numPr>
        <w:ind w:firstLineChars="0"/>
      </w:pPr>
      <w:r w:rsidRPr="005118C0">
        <w:t>address</w:t>
      </w:r>
      <w:r>
        <w:rPr>
          <w:rFonts w:hint="eastAsia"/>
        </w:rPr>
        <w:t>Wildcard</w:t>
      </w:r>
    </w:p>
    <w:p w14:paraId="5A8625F4" w14:textId="4A29E527" w:rsidR="00BE456B" w:rsidRDefault="005118C0" w:rsidP="005118C0">
      <w:pPr>
        <w:pStyle w:val="a7"/>
        <w:numPr>
          <w:ilvl w:val="0"/>
          <w:numId w:val="4"/>
        </w:numPr>
        <w:ind w:firstLineChars="0"/>
      </w:pPr>
      <w:r w:rsidRPr="005118C0">
        <w:t>phoneNumber</w:t>
      </w:r>
      <w:r w:rsidR="00BE456B">
        <w:rPr>
          <w:rFonts w:hint="eastAsia"/>
        </w:rPr>
        <w:t>Wildcard</w:t>
      </w:r>
    </w:p>
    <w:p w14:paraId="4A9595AE" w14:textId="3C5EE5FB" w:rsidR="005118C0" w:rsidRDefault="005118C0" w:rsidP="005118C0">
      <w:pPr>
        <w:pStyle w:val="a7"/>
        <w:numPr>
          <w:ilvl w:val="0"/>
          <w:numId w:val="4"/>
        </w:numPr>
        <w:ind w:firstLineChars="0"/>
      </w:pPr>
      <w:r w:rsidRPr="005118C0">
        <w:t>legalPeople</w:t>
      </w:r>
      <w:r>
        <w:rPr>
          <w:rFonts w:hint="eastAsia"/>
        </w:rPr>
        <w:t>Wildcard</w:t>
      </w:r>
    </w:p>
    <w:p w14:paraId="0A786397" w14:textId="4E05AB9D" w:rsidR="00BE456B" w:rsidRDefault="00BE456B" w:rsidP="005118C0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14:paraId="396B425D" w14:textId="4448F211" w:rsidR="00BE456B" w:rsidRDefault="00BE456B" w:rsidP="00BE456B">
      <w:pPr>
        <w:ind w:left="1257"/>
      </w:pPr>
    </w:p>
    <w:p w14:paraId="62DDB550" w14:textId="77777777" w:rsidR="00BE456B" w:rsidRDefault="00BE456B" w:rsidP="00BE456B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B265A0">
        <w:t>notary</w:t>
      </w:r>
      <w:r>
        <w:rPr>
          <w:rFonts w:hint="eastAsia"/>
        </w:rPr>
        <w:t>一行的内容</w:t>
      </w:r>
    </w:p>
    <w:p w14:paraId="6E819B7F" w14:textId="77777777" w:rsidR="00BE456B" w:rsidRDefault="00BE456B" w:rsidP="00BE456B">
      <w:pPr>
        <w:pStyle w:val="a7"/>
        <w:ind w:left="840" w:firstLineChars="0" w:firstLine="0"/>
      </w:pPr>
    </w:p>
    <w:p w14:paraId="7D374461" w14:textId="77777777" w:rsidR="00BE456B" w:rsidRDefault="00BE456B" w:rsidP="00BE456B">
      <w:pPr>
        <w:pStyle w:val="a7"/>
      </w:pPr>
    </w:p>
    <w:p w14:paraId="5A440624" w14:textId="77777777" w:rsidR="002A0FA2" w:rsidRDefault="002A0FA2" w:rsidP="002A0FA2"/>
    <w:p w14:paraId="7EAC89FC" w14:textId="77777777" w:rsidR="002A0FA2" w:rsidRDefault="002A0FA2" w:rsidP="002A0FA2"/>
    <w:p w14:paraId="3C3692DD" w14:textId="77777777" w:rsidR="002A0FA2" w:rsidRDefault="002A0FA2" w:rsidP="002A0FA2"/>
    <w:p w14:paraId="14AD0E1E" w14:textId="77777777" w:rsidR="002A0FA2" w:rsidRPr="00EF45F0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公证员统计生成</w:t>
      </w:r>
    </w:p>
    <w:p w14:paraId="4E03429B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6E1F0681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a</w:t>
      </w:r>
      <w:r>
        <w:t xml:space="preserve">StasGen </w:t>
      </w:r>
    </w:p>
    <w:p w14:paraId="374966AB" w14:textId="79DE456C" w:rsidR="002A0FA2" w:rsidRDefault="002A0FA2" w:rsidP="002A0FA2">
      <w:pPr>
        <w:ind w:left="1257"/>
      </w:pPr>
      <w:r>
        <w:rPr>
          <w:rFonts w:hint="eastAsia"/>
        </w:rPr>
        <w:t>参数：</w:t>
      </w:r>
      <w:r w:rsidR="00564874">
        <w:rPr>
          <w:rFonts w:hint="eastAsia"/>
        </w:rPr>
        <w:t>无</w:t>
      </w:r>
    </w:p>
    <w:p w14:paraId="60C03DA9" w14:textId="77777777" w:rsidR="002A0FA2" w:rsidRDefault="002A0FA2" w:rsidP="002A0FA2">
      <w:pPr>
        <w:pStyle w:val="a7"/>
        <w:ind w:left="836" w:firstLineChars="0" w:firstLine="0"/>
      </w:pPr>
      <w:r w:rsidRPr="00EF45F0">
        <w:rPr>
          <w:rFonts w:hint="eastAsia"/>
        </w:rPr>
        <w:t>返回：无data</w:t>
      </w:r>
    </w:p>
    <w:p w14:paraId="4A0A5615" w14:textId="77777777" w:rsidR="002A0FA2" w:rsidRDefault="002A0FA2" w:rsidP="002A0FA2">
      <w:pPr>
        <w:pStyle w:val="a7"/>
        <w:ind w:left="840" w:firstLineChars="0" w:firstLine="0"/>
      </w:pPr>
    </w:p>
    <w:p w14:paraId="09954DBB" w14:textId="77777777" w:rsidR="002A0FA2" w:rsidRDefault="002A0FA2" w:rsidP="002A0FA2">
      <w:pPr>
        <w:pStyle w:val="a7"/>
      </w:pPr>
    </w:p>
    <w:p w14:paraId="3FD3BA34" w14:textId="77777777" w:rsidR="002A0FA2" w:rsidRDefault="002A0FA2" w:rsidP="002A0FA2"/>
    <w:p w14:paraId="389B2A5E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统计查询</w:t>
      </w:r>
    </w:p>
    <w:p w14:paraId="33B52AF2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83D54BD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a</w:t>
      </w:r>
      <w:r>
        <w:t xml:space="preserve">StasQue </w:t>
      </w:r>
    </w:p>
    <w:p w14:paraId="73E8B3CB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41466A7B" w14:textId="704D4B6C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ime</w:t>
      </w:r>
      <w:r w:rsidR="00FA16B0">
        <w:t>F</w:t>
      </w:r>
      <w:r>
        <w:t>lag</w:t>
      </w:r>
    </w:p>
    <w:p w14:paraId="60534E97" w14:textId="01B0D8AD" w:rsidR="00E80F0E" w:rsidRDefault="00E80F0E" w:rsidP="00E80F0E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r w:rsidRPr="008909DF">
        <w:t>decryptFlag</w:t>
      </w:r>
    </w:p>
    <w:p w14:paraId="456FD4B6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AA5D8E">
        <w:t>notary_statistics</w:t>
      </w:r>
      <w:r>
        <w:rPr>
          <w:rFonts w:hint="eastAsia"/>
        </w:rPr>
        <w:t>一行的内容</w:t>
      </w:r>
    </w:p>
    <w:p w14:paraId="6E4036C3" w14:textId="77777777" w:rsidR="002A0FA2" w:rsidRDefault="002A0FA2" w:rsidP="002A0FA2">
      <w:pPr>
        <w:pStyle w:val="a7"/>
        <w:ind w:left="840" w:firstLineChars="0" w:firstLine="0"/>
      </w:pPr>
    </w:p>
    <w:p w14:paraId="3081BF37" w14:textId="77777777" w:rsidR="002A0FA2" w:rsidRDefault="002A0FA2" w:rsidP="002A0FA2"/>
    <w:p w14:paraId="7C917BDD" w14:textId="77777777" w:rsidR="002A0FA2" w:rsidRPr="00EF45F0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公证机构统计生成</w:t>
      </w:r>
    </w:p>
    <w:p w14:paraId="7449DA26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5042D03A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org</w:t>
      </w:r>
      <w:r>
        <w:t xml:space="preserve">StasGen </w:t>
      </w:r>
    </w:p>
    <w:p w14:paraId="2B92B92E" w14:textId="4983F0DE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参数：</w:t>
      </w:r>
      <w:r w:rsidR="00564874">
        <w:rPr>
          <w:rFonts w:hint="eastAsia"/>
        </w:rPr>
        <w:t>无</w:t>
      </w:r>
    </w:p>
    <w:p w14:paraId="36D6F400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14:paraId="6F5B791E" w14:textId="77777777" w:rsidR="002A0FA2" w:rsidRDefault="002A0FA2" w:rsidP="002A0FA2">
      <w:pPr>
        <w:pStyle w:val="a7"/>
      </w:pPr>
    </w:p>
    <w:p w14:paraId="23425AED" w14:textId="77777777" w:rsidR="002A0FA2" w:rsidRDefault="002A0FA2" w:rsidP="002A0FA2"/>
    <w:p w14:paraId="43A706A5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机构统计查询</w:t>
      </w:r>
    </w:p>
    <w:p w14:paraId="79B6CBE4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4B8F5DE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org</w:t>
      </w:r>
      <w:r>
        <w:t xml:space="preserve">StasQue </w:t>
      </w:r>
    </w:p>
    <w:p w14:paraId="76BD3237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533C6FD3" w14:textId="7875041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ime</w:t>
      </w:r>
      <w:r w:rsidR="00FA16B0">
        <w:t>F</w:t>
      </w:r>
      <w:r>
        <w:t>lag</w:t>
      </w:r>
    </w:p>
    <w:p w14:paraId="536355A4" w14:textId="77777777" w:rsidR="00E80F0E" w:rsidRDefault="00E80F0E" w:rsidP="00E80F0E">
      <w:pPr>
        <w:pStyle w:val="a7"/>
        <w:numPr>
          <w:ilvl w:val="0"/>
          <w:numId w:val="4"/>
        </w:numPr>
        <w:ind w:firstLineChars="0"/>
      </w:pPr>
      <w:r w:rsidRPr="008909DF">
        <w:t>decryptFlag</w:t>
      </w:r>
    </w:p>
    <w:p w14:paraId="3C2ADCBF" w14:textId="77777777" w:rsidR="00E80F0E" w:rsidRDefault="00E80F0E" w:rsidP="00E80F0E">
      <w:pPr>
        <w:pStyle w:val="a7"/>
        <w:ind w:left="2101" w:firstLineChars="0" w:firstLine="0"/>
        <w:rPr>
          <w:rFonts w:hint="eastAsia"/>
        </w:rPr>
      </w:pPr>
    </w:p>
    <w:p w14:paraId="509AD7A1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organization</w:t>
      </w:r>
      <w:r>
        <w:t>_s</w:t>
      </w:r>
      <w:r w:rsidRPr="00B265A0">
        <w:t>tatistics</w:t>
      </w:r>
      <w:r>
        <w:rPr>
          <w:rFonts w:hint="eastAsia"/>
        </w:rPr>
        <w:t>一行的内容</w:t>
      </w:r>
    </w:p>
    <w:p w14:paraId="5F4F1D7E" w14:textId="77777777" w:rsidR="002A0FA2" w:rsidRDefault="002A0FA2" w:rsidP="002A0FA2"/>
    <w:p w14:paraId="33F028A7" w14:textId="77777777" w:rsidR="002A0FA2" w:rsidRDefault="002A0FA2" w:rsidP="002A0FA2">
      <w:pPr>
        <w:pStyle w:val="a7"/>
      </w:pPr>
    </w:p>
    <w:p w14:paraId="1F546C08" w14:textId="77777777" w:rsidR="002A0FA2" w:rsidRDefault="002A0FA2" w:rsidP="002A0FA2"/>
    <w:p w14:paraId="04C12ED3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排名查询</w:t>
      </w:r>
    </w:p>
    <w:p w14:paraId="022E05CF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AA18FAB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rank</w:t>
      </w:r>
      <w:r>
        <w:t xml:space="preserve">StasQue </w:t>
      </w:r>
    </w:p>
    <w:p w14:paraId="6311792D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30628CF7" w14:textId="24D94EA5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lastRenderedPageBreak/>
        <w:t>time</w:t>
      </w:r>
      <w:r w:rsidR="00FA16B0">
        <w:t>F</w:t>
      </w:r>
      <w:r>
        <w:t>lag</w:t>
      </w:r>
    </w:p>
    <w:p w14:paraId="3FAAD028" w14:textId="6CEE1B7F" w:rsidR="00E80F0E" w:rsidRDefault="00E80F0E" w:rsidP="00E80F0E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r w:rsidRPr="008909DF">
        <w:t>decryptFlag</w:t>
      </w:r>
      <w:bookmarkStart w:id="55" w:name="_GoBack"/>
      <w:bookmarkEnd w:id="55"/>
    </w:p>
    <w:p w14:paraId="39357927" w14:textId="773BD891" w:rsidR="00564874" w:rsidRDefault="00564874" w:rsidP="00564874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ort</w:t>
      </w:r>
      <w:r>
        <w:t xml:space="preserve">  0</w:t>
      </w:r>
      <w:r>
        <w:rPr>
          <w:rFonts w:hint="eastAsia"/>
        </w:rPr>
        <w:t>:</w:t>
      </w:r>
      <w:r w:rsidRPr="00564874">
        <w:rPr>
          <w:rFonts w:hint="eastAsia"/>
        </w:rPr>
        <w:t>按公证数量</w:t>
      </w:r>
      <w:r>
        <w:rPr>
          <w:rFonts w:hint="eastAsia"/>
        </w:rPr>
        <w:t>排序/</w:t>
      </w:r>
      <w:r>
        <w:t>1</w:t>
      </w:r>
      <w:r>
        <w:rPr>
          <w:rFonts w:hint="eastAsia"/>
        </w:rPr>
        <w:t>:按公证成功数排序</w:t>
      </w:r>
    </w:p>
    <w:p w14:paraId="4FC69C7F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rank一行的内容</w:t>
      </w:r>
    </w:p>
    <w:p w14:paraId="116E99E4" w14:textId="77777777" w:rsidR="002A0FA2" w:rsidRDefault="002A0FA2" w:rsidP="002A0FA2">
      <w:pPr>
        <w:pStyle w:val="a7"/>
        <w:ind w:left="420" w:firstLineChars="0" w:firstLine="0"/>
      </w:pPr>
    </w:p>
    <w:p w14:paraId="5B128CEE" w14:textId="77777777" w:rsidR="002A0FA2" w:rsidRDefault="002A0FA2" w:rsidP="002A0FA2"/>
    <w:p w14:paraId="71B55CC7" w14:textId="77777777" w:rsidR="002A0FA2" w:rsidRDefault="002A0FA2" w:rsidP="002A0FA2"/>
    <w:p w14:paraId="55B521B9" w14:textId="77777777" w:rsidR="002A0FA2" w:rsidRDefault="00DB1798" w:rsidP="00DB1798">
      <w:pPr>
        <w:pStyle w:val="1"/>
      </w:pPr>
      <w:r>
        <w:rPr>
          <w:rFonts w:hint="eastAsia"/>
        </w:rPr>
        <w:t>其他接口</w:t>
      </w:r>
    </w:p>
    <w:p w14:paraId="20DB918C" w14:textId="77777777" w:rsidR="002A0FA2" w:rsidRDefault="002A0FA2" w:rsidP="002A0FA2"/>
    <w:p w14:paraId="226B6B72" w14:textId="77777777" w:rsidR="002A0FA2" w:rsidRDefault="002A0FA2" w:rsidP="002A0FA2"/>
    <w:p w14:paraId="0E05C81D" w14:textId="77777777" w:rsidR="002A0FA2" w:rsidRDefault="002A0FA2" w:rsidP="002A0FA2"/>
    <w:p w14:paraId="0EDAAFE5" w14:textId="77777777" w:rsidR="00DB1798" w:rsidRDefault="00DB1798" w:rsidP="00DB1798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机构查询：查询所有公证机构</w:t>
      </w:r>
    </w:p>
    <w:p w14:paraId="769A8FDF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98D00CB" w14:textId="77777777" w:rsidR="009E0397" w:rsidRDefault="009E0397" w:rsidP="009E0397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/aut </w:t>
      </w:r>
      <w:r>
        <w:rPr>
          <w:rFonts w:hint="eastAsia"/>
        </w:rPr>
        <w:t>/orgaQue</w:t>
      </w:r>
      <w:r>
        <w:t xml:space="preserve">ry </w:t>
      </w:r>
    </w:p>
    <w:p w14:paraId="41644B81" w14:textId="588EBAC1" w:rsidR="009E0397" w:rsidRDefault="009E0397" w:rsidP="009E0397">
      <w:pPr>
        <w:ind w:left="1257"/>
      </w:pPr>
      <w:r>
        <w:rPr>
          <w:rFonts w:hint="eastAsia"/>
        </w:rPr>
        <w:t>参数：下列参数全设为</w:t>
      </w:r>
      <w:r>
        <w:t>”none”</w:t>
      </w:r>
    </w:p>
    <w:p w14:paraId="3FB172F3" w14:textId="77777777" w:rsidR="009E0397" w:rsidRDefault="009E0397" w:rsidP="009E0397">
      <w:pPr>
        <w:pStyle w:val="a7"/>
        <w:numPr>
          <w:ilvl w:val="0"/>
          <w:numId w:val="4"/>
        </w:numPr>
        <w:ind w:firstLineChars="0"/>
      </w:pPr>
      <w:r w:rsidRPr="005E3823">
        <w:t>organizationId</w:t>
      </w:r>
      <w:r>
        <w:t xml:space="preserve"> </w:t>
      </w:r>
    </w:p>
    <w:p w14:paraId="15939B03" w14:textId="77777777" w:rsidR="009E0397" w:rsidRDefault="009E0397" w:rsidP="009E0397">
      <w:pPr>
        <w:pStyle w:val="a7"/>
        <w:numPr>
          <w:ilvl w:val="0"/>
          <w:numId w:val="4"/>
        </w:numPr>
        <w:ind w:firstLineChars="0"/>
      </w:pPr>
      <w:r w:rsidRPr="005118C0">
        <w:t>organizationId</w:t>
      </w:r>
      <w:r>
        <w:rPr>
          <w:rFonts w:hint="eastAsia"/>
        </w:rPr>
        <w:t>Name</w:t>
      </w:r>
      <w:r>
        <w:t>Wildcard</w:t>
      </w:r>
    </w:p>
    <w:p w14:paraId="5AAE878C" w14:textId="77777777" w:rsidR="009E0397" w:rsidRDefault="009E0397" w:rsidP="009E0397">
      <w:pPr>
        <w:pStyle w:val="a7"/>
        <w:numPr>
          <w:ilvl w:val="0"/>
          <w:numId w:val="4"/>
        </w:numPr>
        <w:ind w:firstLineChars="0"/>
      </w:pPr>
      <w:r w:rsidRPr="005118C0">
        <w:t>address</w:t>
      </w:r>
      <w:r>
        <w:rPr>
          <w:rFonts w:hint="eastAsia"/>
        </w:rPr>
        <w:t>Wildcard</w:t>
      </w:r>
    </w:p>
    <w:p w14:paraId="7492EE4E" w14:textId="77777777" w:rsidR="009E0397" w:rsidRDefault="009E0397" w:rsidP="009E0397">
      <w:pPr>
        <w:pStyle w:val="a7"/>
        <w:numPr>
          <w:ilvl w:val="0"/>
          <w:numId w:val="4"/>
        </w:numPr>
        <w:ind w:firstLineChars="0"/>
      </w:pPr>
      <w:r w:rsidRPr="005118C0">
        <w:t>phoneNumber</w:t>
      </w:r>
      <w:r>
        <w:rPr>
          <w:rFonts w:hint="eastAsia"/>
        </w:rPr>
        <w:t>Wildcard</w:t>
      </w:r>
    </w:p>
    <w:p w14:paraId="43CD2E7B" w14:textId="77777777" w:rsidR="009E0397" w:rsidRDefault="009E0397" w:rsidP="009E0397">
      <w:pPr>
        <w:pStyle w:val="a7"/>
        <w:numPr>
          <w:ilvl w:val="0"/>
          <w:numId w:val="4"/>
        </w:numPr>
        <w:ind w:firstLineChars="0"/>
      </w:pPr>
      <w:r w:rsidRPr="005118C0">
        <w:t>legalPeople</w:t>
      </w:r>
      <w:r>
        <w:rPr>
          <w:rFonts w:hint="eastAsia"/>
        </w:rPr>
        <w:t>Wildcard</w:t>
      </w:r>
    </w:p>
    <w:p w14:paraId="317D002C" w14:textId="77777777" w:rsidR="009E0397" w:rsidRDefault="009E0397" w:rsidP="009E0397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14:paraId="237C6982" w14:textId="77777777" w:rsidR="009E0397" w:rsidRDefault="009E0397" w:rsidP="009E0397">
      <w:pPr>
        <w:ind w:left="1257"/>
      </w:pPr>
    </w:p>
    <w:p w14:paraId="1CA5F499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  <w:r>
        <w:rPr>
          <w:rFonts w:hint="eastAsia"/>
        </w:rPr>
        <w:t>，l</w:t>
      </w:r>
      <w:r>
        <w:t>ist</w:t>
      </w:r>
      <w:r>
        <w:rPr>
          <w:rFonts w:hint="eastAsia"/>
        </w:rPr>
        <w:t>中每个元素是</w:t>
      </w:r>
      <w:r>
        <w:t>{</w:t>
      </w:r>
      <w:r w:rsidRPr="00072053">
        <w:t xml:space="preserve"> </w:t>
      </w:r>
      <w:r>
        <w:t>o</w:t>
      </w:r>
      <w:r w:rsidRPr="00D46A23">
        <w:t>rganization</w:t>
      </w:r>
      <w:r>
        <w:t>_</w:t>
      </w:r>
      <w:r>
        <w:rPr>
          <w:rFonts w:hint="eastAsia"/>
        </w:rPr>
        <w:t>i</w:t>
      </w:r>
      <w:r>
        <w:t xml:space="preserve">d:xxx, </w:t>
      </w:r>
      <w:r w:rsidRPr="00072053">
        <w:t>organization_name</w:t>
      </w:r>
      <w:r>
        <w:t>: xxx}</w:t>
      </w:r>
    </w:p>
    <w:p w14:paraId="25A543B6" w14:textId="77777777" w:rsidR="00DB1798" w:rsidRDefault="00DB1798" w:rsidP="00DB1798">
      <w:pPr>
        <w:pStyle w:val="a7"/>
        <w:ind w:left="836" w:firstLineChars="0" w:firstLine="0"/>
      </w:pPr>
    </w:p>
    <w:p w14:paraId="50236473" w14:textId="77777777" w:rsidR="00DB1798" w:rsidRDefault="00DB1798" w:rsidP="00DB1798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类型查询：查询所有公证类型</w:t>
      </w:r>
    </w:p>
    <w:p w14:paraId="78D1669E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145AA93F" w14:textId="77777777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ype</w:t>
      </w:r>
      <w:r>
        <w:t xml:space="preserve">Query </w:t>
      </w:r>
    </w:p>
    <w:p w14:paraId="751B9473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3E1AF351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</w:p>
    <w:p w14:paraId="2AF547DD" w14:textId="77777777" w:rsidR="00DB1798" w:rsidRDefault="00DB1798" w:rsidP="00DB1798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交易类型查询：查询所有交易类型</w:t>
      </w:r>
    </w:p>
    <w:p w14:paraId="1ED2B02B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13BD3505" w14:textId="33A6CD9E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 w:rsidR="000B2E33">
        <w:rPr>
          <w:rFonts w:hint="eastAsia"/>
        </w:rPr>
        <w:t>tran</w:t>
      </w:r>
      <w:r>
        <w:rPr>
          <w:rFonts w:hint="eastAsia"/>
        </w:rPr>
        <w:t>Type</w:t>
      </w:r>
      <w:r>
        <w:t xml:space="preserve">Query </w:t>
      </w:r>
    </w:p>
    <w:p w14:paraId="5CA7BAA9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29B0C7ED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</w:p>
    <w:p w14:paraId="7DF2A377" w14:textId="77777777" w:rsidR="00DB1798" w:rsidRDefault="00DB1798" w:rsidP="00DB1798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存证类型查询：查询所有证据类型</w:t>
      </w:r>
    </w:p>
    <w:p w14:paraId="6075FA4C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29102F5F" w14:textId="77777777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eviType</w:t>
      </w:r>
      <w:r>
        <w:t xml:space="preserve">Query </w:t>
      </w:r>
    </w:p>
    <w:p w14:paraId="6CF6095B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35D1CA97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</w:p>
    <w:p w14:paraId="4C55D74D" w14:textId="77777777" w:rsidR="00DB1798" w:rsidRPr="008F3863" w:rsidRDefault="00DB1798" w:rsidP="00DB1798">
      <w:pPr>
        <w:pStyle w:val="a7"/>
        <w:numPr>
          <w:ilvl w:val="0"/>
          <w:numId w:val="2"/>
        </w:numPr>
        <w:ind w:firstLineChars="0"/>
        <w:outlineLvl w:val="1"/>
        <w:rPr>
          <w:highlight w:val="yellow"/>
        </w:rPr>
      </w:pPr>
      <w:r w:rsidRPr="008F3863">
        <w:rPr>
          <w:rFonts w:hint="eastAsia"/>
          <w:highlight w:val="yellow"/>
        </w:rPr>
        <w:t>公证费用查询：查询所有类型公证所需费用</w:t>
      </w:r>
    </w:p>
    <w:p w14:paraId="143173A6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lastRenderedPageBreak/>
        <w:t>请求：</w:t>
      </w:r>
    </w:p>
    <w:p w14:paraId="482E7681" w14:textId="77777777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</w:t>
      </w:r>
      <w:r>
        <w:t xml:space="preserve">PayQuery </w:t>
      </w:r>
    </w:p>
    <w:p w14:paraId="39850C7A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403C8773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t>{</w:t>
      </w:r>
      <w:r w:rsidRPr="00072053">
        <w:t xml:space="preserve"> </w:t>
      </w:r>
      <w:r>
        <w:rPr>
          <w:rFonts w:hint="eastAsia"/>
        </w:rPr>
        <w:t>notarizationType</w:t>
      </w:r>
      <w:r>
        <w:t xml:space="preserve">:xxx, </w:t>
      </w:r>
      <w:r w:rsidRPr="00312261">
        <w:rPr>
          <w:rFonts w:hint="eastAsia"/>
          <w:kern w:val="0"/>
        </w:rPr>
        <w:t>notarizationMoney</w:t>
      </w:r>
      <w:r>
        <w:t>: xxx}</w:t>
      </w:r>
    </w:p>
    <w:p w14:paraId="6D252C87" w14:textId="2AA9CAF9" w:rsidR="00DB1798" w:rsidRDefault="00DB1798" w:rsidP="00DB1798"/>
    <w:p w14:paraId="222DE911" w14:textId="77777777" w:rsidR="00134C7B" w:rsidRPr="006B2467" w:rsidRDefault="00134C7B" w:rsidP="00134C7B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统计时间查询</w:t>
      </w:r>
      <w:r w:rsidRPr="006B2467">
        <w:rPr>
          <w:rFonts w:hint="eastAsia"/>
        </w:rPr>
        <w:t>：查询</w:t>
      </w:r>
      <w:r>
        <w:rPr>
          <w:rFonts w:hint="eastAsia"/>
        </w:rPr>
        <w:t>什么时候对公证员进行了统计</w:t>
      </w:r>
    </w:p>
    <w:p w14:paraId="5652F50F" w14:textId="77777777" w:rsidR="00134C7B" w:rsidRPr="00557A28" w:rsidRDefault="00134C7B" w:rsidP="00134C7B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7903004" w14:textId="77777777" w:rsidR="00134C7B" w:rsidRDefault="00134C7B" w:rsidP="00134C7B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StaTime</w:t>
      </w:r>
      <w:r>
        <w:t xml:space="preserve">Query </w:t>
      </w:r>
    </w:p>
    <w:p w14:paraId="018EF50E" w14:textId="77777777" w:rsidR="00134C7B" w:rsidRDefault="00134C7B" w:rsidP="00134C7B">
      <w:pPr>
        <w:ind w:left="1257"/>
      </w:pPr>
      <w:r>
        <w:rPr>
          <w:rFonts w:hint="eastAsia"/>
        </w:rPr>
        <w:t>参数：无</w:t>
      </w:r>
    </w:p>
    <w:p w14:paraId="645BC744" w14:textId="48231E82" w:rsidR="00134C7B" w:rsidRPr="0035669B" w:rsidRDefault="00134C7B" w:rsidP="00134C7B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t>{</w:t>
      </w:r>
      <w:r w:rsidRPr="00072053">
        <w:t xml:space="preserve"> </w:t>
      </w:r>
      <w:r>
        <w:rPr>
          <w:rFonts w:hint="eastAsia"/>
        </w:rPr>
        <w:t>一个</w:t>
      </w:r>
      <w:r w:rsidR="00E77B17">
        <w:rPr>
          <w:rFonts w:hint="eastAsia"/>
        </w:rPr>
        <w:t>时间标记</w:t>
      </w:r>
      <w:r>
        <w:rPr>
          <w:rFonts w:hint="eastAsia"/>
        </w:rPr>
        <w:t>的列表</w:t>
      </w:r>
      <w:r>
        <w:t>}</w:t>
      </w:r>
    </w:p>
    <w:p w14:paraId="2FF869DA" w14:textId="77777777" w:rsidR="00134C7B" w:rsidRPr="002A0FA2" w:rsidRDefault="00134C7B" w:rsidP="00134C7B"/>
    <w:p w14:paraId="68018F95" w14:textId="77777777" w:rsidR="00134C7B" w:rsidRPr="006B2467" w:rsidRDefault="00134C7B" w:rsidP="00134C7B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机构统计时间查询</w:t>
      </w:r>
      <w:r w:rsidRPr="006B2467">
        <w:rPr>
          <w:rFonts w:hint="eastAsia"/>
        </w:rPr>
        <w:t>：查询</w:t>
      </w:r>
      <w:r>
        <w:rPr>
          <w:rFonts w:hint="eastAsia"/>
        </w:rPr>
        <w:t>什么时候对公证机构进行了统计</w:t>
      </w:r>
    </w:p>
    <w:p w14:paraId="1EEE3A99" w14:textId="77777777" w:rsidR="00134C7B" w:rsidRPr="00557A28" w:rsidRDefault="00134C7B" w:rsidP="00134C7B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44AAF8A" w14:textId="77777777" w:rsidR="00134C7B" w:rsidRDefault="00134C7B" w:rsidP="00134C7B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orgStaTime</w:t>
      </w:r>
      <w:r>
        <w:t xml:space="preserve">Query </w:t>
      </w:r>
    </w:p>
    <w:p w14:paraId="303CFE33" w14:textId="77777777" w:rsidR="00134C7B" w:rsidRDefault="00134C7B" w:rsidP="00134C7B">
      <w:pPr>
        <w:ind w:left="1257"/>
      </w:pPr>
      <w:r>
        <w:rPr>
          <w:rFonts w:hint="eastAsia"/>
        </w:rPr>
        <w:t>参数：无</w:t>
      </w:r>
    </w:p>
    <w:p w14:paraId="2EF0C5CB" w14:textId="039EF1D4" w:rsidR="00134C7B" w:rsidRPr="0035669B" w:rsidRDefault="00134C7B" w:rsidP="00134C7B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t>{</w:t>
      </w:r>
      <w:r w:rsidRPr="00072053">
        <w:t xml:space="preserve"> </w:t>
      </w:r>
      <w:r>
        <w:rPr>
          <w:rFonts w:hint="eastAsia"/>
        </w:rPr>
        <w:t>一个时间</w:t>
      </w:r>
      <w:r w:rsidR="00E77B17">
        <w:rPr>
          <w:rFonts w:hint="eastAsia"/>
        </w:rPr>
        <w:t>标记</w:t>
      </w:r>
      <w:r>
        <w:rPr>
          <w:rFonts w:hint="eastAsia"/>
        </w:rPr>
        <w:t>的列表</w:t>
      </w:r>
      <w:r>
        <w:t>}</w:t>
      </w:r>
    </w:p>
    <w:p w14:paraId="65E0B95C" w14:textId="77777777" w:rsidR="00134C7B" w:rsidRPr="002A0FA2" w:rsidRDefault="00134C7B" w:rsidP="00134C7B"/>
    <w:p w14:paraId="4EDC815B" w14:textId="7C5B6429" w:rsidR="00134C7B" w:rsidRDefault="00134C7B" w:rsidP="00DB1798"/>
    <w:p w14:paraId="591E6C82" w14:textId="7F359B8D" w:rsidR="00134C7B" w:rsidRDefault="00134C7B" w:rsidP="00DB1798"/>
    <w:p w14:paraId="469D78BE" w14:textId="77777777" w:rsidR="00134C7B" w:rsidRPr="002A0FA2" w:rsidRDefault="00134C7B" w:rsidP="00DB1798"/>
    <w:p w14:paraId="462A2A82" w14:textId="77777777" w:rsidR="00DB1798" w:rsidRDefault="00DB1798" w:rsidP="00DB1798"/>
    <w:p w14:paraId="5AAD939E" w14:textId="77777777" w:rsidR="002A0FA2" w:rsidRDefault="002A0FA2" w:rsidP="002A0FA2">
      <w:pPr>
        <w:pStyle w:val="1"/>
      </w:pPr>
      <w:r>
        <w:rPr>
          <w:rFonts w:hint="eastAsia"/>
        </w:rPr>
        <w:t>同态加密部分</w:t>
      </w:r>
    </w:p>
    <w:p w14:paraId="5004FECC" w14:textId="77777777" w:rsidR="002A0FA2" w:rsidRDefault="002A0FA2" w:rsidP="002A0FA2">
      <w:pPr>
        <w:widowControl/>
        <w:jc w:val="left"/>
      </w:pPr>
    </w:p>
    <w:p w14:paraId="6AAFAF40" w14:textId="77777777" w:rsidR="002A0FA2" w:rsidRDefault="002A0FA2" w:rsidP="002A0FA2">
      <w:pPr>
        <w:widowControl/>
        <w:jc w:val="left"/>
      </w:pPr>
      <w:r>
        <w:rPr>
          <w:rFonts w:hint="eastAsia"/>
        </w:rPr>
        <w:t xml:space="preserve">我的建议是这样的：我们只考虑对 </w:t>
      </w:r>
      <w:r>
        <w:t xml:space="preserve"> </w:t>
      </w:r>
      <w:r>
        <w:rPr>
          <w:rFonts w:hint="eastAsia"/>
        </w:rPr>
        <w:t xml:space="preserve">用户表、交易表、存证公证表 </w:t>
      </w:r>
      <w:r>
        <w:t xml:space="preserve"> </w:t>
      </w:r>
      <w:r>
        <w:rPr>
          <w:rFonts w:hint="eastAsia"/>
        </w:rPr>
        <w:t>中的某些字段进行加密。</w:t>
      </w:r>
    </w:p>
    <w:p w14:paraId="70E30D9A" w14:textId="77777777" w:rsidR="002A0FA2" w:rsidRDefault="002A0FA2" w:rsidP="002A0FA2">
      <w:pPr>
        <w:widowControl/>
        <w:jc w:val="left"/>
      </w:pPr>
    </w:p>
    <w:p w14:paraId="518DC79A" w14:textId="77777777" w:rsidR="002A0FA2" w:rsidRDefault="002A0FA2" w:rsidP="002A0FA2">
      <w:pPr>
        <w:widowControl/>
        <w:jc w:val="left"/>
      </w:pPr>
      <w:r>
        <w:rPr>
          <w:rFonts w:hint="eastAsia"/>
        </w:rPr>
        <w:t>加密数据分为数值类型与字符类型</w:t>
      </w:r>
    </w:p>
    <w:p w14:paraId="472F461F" w14:textId="77777777" w:rsidR="002A0FA2" w:rsidRDefault="002A0FA2" w:rsidP="002A0FA2">
      <w:pPr>
        <w:widowControl/>
        <w:jc w:val="left"/>
      </w:pPr>
    </w:p>
    <w:p w14:paraId="7BA1F1AB" w14:textId="77777777" w:rsidR="002A0FA2" w:rsidRDefault="002A0FA2" w:rsidP="002A0FA2">
      <w:pPr>
        <w:widowControl/>
        <w:jc w:val="left"/>
      </w:pPr>
    </w:p>
    <w:p w14:paraId="0EC1283B" w14:textId="77777777" w:rsidR="002A0FA2" w:rsidRDefault="002A0FA2" w:rsidP="002A0FA2">
      <w:pPr>
        <w:widowControl/>
        <w:jc w:val="left"/>
      </w:pPr>
      <w:r>
        <w:rPr>
          <w:rFonts w:hint="eastAsia"/>
        </w:rPr>
        <w:t>对数值类型的查询只有一种，qw</w:t>
      </w:r>
      <w:r>
        <w:t>1&lt;x&lt;</w:t>
      </w:r>
      <w:r>
        <w:rPr>
          <w:rFonts w:hint="eastAsia"/>
        </w:rPr>
        <w:t>qw</w:t>
      </w:r>
      <w:r>
        <w:t>2</w:t>
      </w:r>
    </w:p>
    <w:p w14:paraId="233123B2" w14:textId="77777777" w:rsidR="002A0FA2" w:rsidRDefault="002A0FA2" w:rsidP="002A0FA2">
      <w:pPr>
        <w:widowControl/>
        <w:jc w:val="left"/>
      </w:pPr>
      <w:r>
        <w:rPr>
          <w:rFonts w:hint="eastAsia"/>
        </w:rPr>
        <w:t>对字符类型的查询也只有一种，输入一个字符串，最多包含</w:t>
      </w:r>
      <w:r>
        <w:t>2个通配符。eg. A*BC*D</w:t>
      </w:r>
    </w:p>
    <w:p w14:paraId="2F332959" w14:textId="77777777" w:rsidR="002A0FA2" w:rsidRDefault="002A0FA2" w:rsidP="002A0FA2">
      <w:pPr>
        <w:widowControl/>
        <w:jc w:val="left"/>
      </w:pPr>
    </w:p>
    <w:p w14:paraId="58C61253" w14:textId="77777777" w:rsidR="002A0FA2" w:rsidRDefault="002A0FA2" w:rsidP="002A0FA2">
      <w:pPr>
        <w:pStyle w:val="a7"/>
        <w:numPr>
          <w:ilvl w:val="0"/>
          <w:numId w:val="1"/>
        </w:numPr>
        <w:ind w:firstLineChars="0"/>
        <w:outlineLvl w:val="1"/>
      </w:pPr>
      <w:r>
        <w:rPr>
          <w:rFonts w:hint="eastAsia"/>
        </w:rPr>
        <w:t>数值查询</w:t>
      </w:r>
    </w:p>
    <w:p w14:paraId="41B9CF92" w14:textId="77777777" w:rsidR="002A0FA2" w:rsidRPr="002C1B7B" w:rsidRDefault="002A0FA2" w:rsidP="002A0FA2">
      <w:pPr>
        <w:widowControl/>
        <w:jc w:val="left"/>
      </w:pPr>
    </w:p>
    <w:p w14:paraId="105CF094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58861DC1" w14:textId="77777777" w:rsidR="002A0FA2" w:rsidRDefault="002A0FA2" w:rsidP="002A0FA2">
      <w:pPr>
        <w:pStyle w:val="a7"/>
        <w:ind w:left="1256" w:firstLineChars="0" w:firstLine="4"/>
      </w:pPr>
    </w:p>
    <w:p w14:paraId="2C305399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umSearch</w:t>
      </w:r>
      <w:r>
        <w:t xml:space="preserve"> </w:t>
      </w:r>
    </w:p>
    <w:p w14:paraId="5503F04B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132653AD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f</w:t>
      </w:r>
      <w:r>
        <w:rPr>
          <w:rFonts w:hint="eastAsia"/>
        </w:rPr>
        <w:t>ield</w:t>
      </w:r>
      <w:r>
        <w:t>_name</w:t>
      </w:r>
    </w:p>
    <w:p w14:paraId="4064D2F0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able_name</w:t>
      </w:r>
    </w:p>
    <w:p w14:paraId="76FD18C7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qw1</w:t>
      </w:r>
    </w:p>
    <w:p w14:paraId="66AC7118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lastRenderedPageBreak/>
        <w:t>qw2</w:t>
      </w:r>
    </w:p>
    <w:p w14:paraId="007B87A7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decrypt_flag</w:t>
      </w:r>
    </w:p>
    <w:p w14:paraId="1E0FD4A8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list：一个list对象}</w:t>
      </w:r>
      <w:r>
        <w:rPr>
          <w:rFonts w:hint="eastAsia"/>
        </w:rPr>
        <w:t>，l</w:t>
      </w:r>
      <w:r>
        <w:t>ist</w:t>
      </w:r>
      <w:r>
        <w:rPr>
          <w:rFonts w:hint="eastAsia"/>
        </w:rPr>
        <w:t>中每个元素根据table</w:t>
      </w:r>
      <w:r>
        <w:t>_name</w:t>
      </w:r>
      <w:r>
        <w:rPr>
          <w:rFonts w:hint="eastAsia"/>
        </w:rPr>
        <w:t>分别为user</w:t>
      </w:r>
      <w:r>
        <w:t>\transaction\evidence</w:t>
      </w:r>
    </w:p>
    <w:p w14:paraId="605DF358" w14:textId="77777777" w:rsidR="002A0FA2" w:rsidRPr="00B32A7E" w:rsidRDefault="002A0FA2" w:rsidP="002A0FA2">
      <w:pPr>
        <w:pStyle w:val="a7"/>
        <w:ind w:left="836" w:firstLineChars="0" w:firstLine="0"/>
      </w:pPr>
      <w:r>
        <w:rPr>
          <w:b/>
        </w:rPr>
        <w:tab/>
      </w:r>
    </w:p>
    <w:p w14:paraId="0F4D52CC" w14:textId="77777777" w:rsidR="002A0FA2" w:rsidRDefault="002A0FA2" w:rsidP="002A0FA2">
      <w:pPr>
        <w:widowControl/>
        <w:jc w:val="left"/>
      </w:pPr>
    </w:p>
    <w:p w14:paraId="246E1369" w14:textId="77777777" w:rsidR="002A0FA2" w:rsidRDefault="002A0FA2" w:rsidP="002A0FA2">
      <w:pPr>
        <w:widowControl/>
        <w:jc w:val="left"/>
      </w:pPr>
    </w:p>
    <w:p w14:paraId="2DEB5892" w14:textId="77777777" w:rsidR="002A0FA2" w:rsidRDefault="002A0FA2" w:rsidP="002A0FA2">
      <w:pPr>
        <w:pStyle w:val="a7"/>
        <w:numPr>
          <w:ilvl w:val="0"/>
          <w:numId w:val="1"/>
        </w:numPr>
        <w:ind w:firstLineChars="0"/>
        <w:outlineLvl w:val="1"/>
      </w:pPr>
      <w:r>
        <w:rPr>
          <w:rFonts w:hint="eastAsia"/>
        </w:rPr>
        <w:t>字符查询</w:t>
      </w:r>
    </w:p>
    <w:p w14:paraId="38B1A012" w14:textId="77777777" w:rsidR="002A0FA2" w:rsidRPr="002C1B7B" w:rsidRDefault="002A0FA2" w:rsidP="002A0FA2">
      <w:pPr>
        <w:widowControl/>
        <w:jc w:val="left"/>
      </w:pPr>
    </w:p>
    <w:p w14:paraId="1156B3E0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63F49FA" w14:textId="77777777" w:rsidR="002A0FA2" w:rsidRDefault="002A0FA2" w:rsidP="002A0FA2">
      <w:pPr>
        <w:pStyle w:val="a7"/>
        <w:ind w:left="1256" w:firstLineChars="0" w:firstLine="4"/>
      </w:pPr>
    </w:p>
    <w:p w14:paraId="0505DF1B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t>wildcard</w:t>
      </w:r>
      <w:r>
        <w:rPr>
          <w:rFonts w:hint="eastAsia"/>
        </w:rPr>
        <w:t>Search</w:t>
      </w:r>
      <w:r>
        <w:t xml:space="preserve"> </w:t>
      </w:r>
    </w:p>
    <w:p w14:paraId="4D4CB5C5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12E631CB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f</w:t>
      </w:r>
      <w:r>
        <w:rPr>
          <w:rFonts w:hint="eastAsia"/>
        </w:rPr>
        <w:t>ield</w:t>
      </w:r>
      <w:r>
        <w:t>_name</w:t>
      </w:r>
    </w:p>
    <w:p w14:paraId="2410E974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able_name</w:t>
      </w:r>
    </w:p>
    <w:p w14:paraId="37D8BD2A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 w:rsidRPr="00E13B37">
        <w:t>wildcard</w:t>
      </w:r>
    </w:p>
    <w:p w14:paraId="10DDCCAD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decrypt_flag</w:t>
      </w:r>
    </w:p>
    <w:p w14:paraId="2801C936" w14:textId="77777777" w:rsidR="002A0FA2" w:rsidRDefault="002A0FA2" w:rsidP="002A0FA2">
      <w:pPr>
        <w:pStyle w:val="a7"/>
        <w:ind w:left="2101" w:firstLineChars="0" w:firstLine="0"/>
      </w:pPr>
    </w:p>
    <w:p w14:paraId="6790F794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list：一个list对象}</w:t>
      </w:r>
      <w:r>
        <w:rPr>
          <w:rFonts w:hint="eastAsia"/>
        </w:rPr>
        <w:t>，l</w:t>
      </w:r>
      <w:r>
        <w:t>ist</w:t>
      </w:r>
      <w:r>
        <w:rPr>
          <w:rFonts w:hint="eastAsia"/>
        </w:rPr>
        <w:t>中每个元素根据table</w:t>
      </w:r>
      <w:r>
        <w:t>_name</w:t>
      </w:r>
      <w:r>
        <w:rPr>
          <w:rFonts w:hint="eastAsia"/>
        </w:rPr>
        <w:t>分别为user</w:t>
      </w:r>
      <w:r>
        <w:t>\transaction\evidence</w:t>
      </w:r>
    </w:p>
    <w:p w14:paraId="3F76D63C" w14:textId="77777777" w:rsidR="002A0FA2" w:rsidRPr="00B32A7E" w:rsidRDefault="002A0FA2" w:rsidP="002A0FA2">
      <w:pPr>
        <w:pStyle w:val="a7"/>
        <w:ind w:left="836" w:firstLineChars="0" w:firstLine="0"/>
      </w:pPr>
      <w:r>
        <w:rPr>
          <w:b/>
        </w:rPr>
        <w:tab/>
      </w:r>
    </w:p>
    <w:p w14:paraId="4D05A419" w14:textId="77777777" w:rsidR="002A0FA2" w:rsidRPr="0056784B" w:rsidRDefault="002A0FA2" w:rsidP="002A0FA2">
      <w:pPr>
        <w:widowControl/>
        <w:jc w:val="left"/>
      </w:pPr>
    </w:p>
    <w:p w14:paraId="6C7526ED" w14:textId="77777777" w:rsidR="002A0FA2" w:rsidRDefault="002A0FA2" w:rsidP="002A0FA2">
      <w:pPr>
        <w:widowControl/>
        <w:jc w:val="left"/>
      </w:pPr>
    </w:p>
    <w:p w14:paraId="656335C0" w14:textId="77777777" w:rsidR="002A0FA2" w:rsidRDefault="002A0FA2" w:rsidP="002A0FA2">
      <w:pPr>
        <w:widowControl/>
        <w:jc w:val="left"/>
      </w:pPr>
    </w:p>
    <w:p w14:paraId="2A11F712" w14:textId="77777777" w:rsidR="002A0FA2" w:rsidRDefault="002A0FA2" w:rsidP="002A0FA2">
      <w:pPr>
        <w:widowControl/>
        <w:jc w:val="left"/>
      </w:pPr>
    </w:p>
    <w:p w14:paraId="0E402BBC" w14:textId="77777777" w:rsidR="002A0FA2" w:rsidRDefault="002A0FA2" w:rsidP="002A0FA2">
      <w:pPr>
        <w:widowControl/>
        <w:jc w:val="left"/>
      </w:pPr>
    </w:p>
    <w:p w14:paraId="4EDA75A1" w14:textId="77777777" w:rsidR="002A0FA2" w:rsidRDefault="002A0FA2" w:rsidP="002A0FA2">
      <w:pPr>
        <w:widowControl/>
        <w:jc w:val="left"/>
      </w:pPr>
    </w:p>
    <w:p w14:paraId="2DDF9361" w14:textId="77777777" w:rsidR="002A0FA2" w:rsidRDefault="002A0FA2" w:rsidP="002A0FA2"/>
    <w:p w14:paraId="7525CDAC" w14:textId="77777777" w:rsidR="002A0FA2" w:rsidRDefault="002A0FA2" w:rsidP="002A0FA2">
      <w:pPr>
        <w:widowControl/>
        <w:jc w:val="left"/>
      </w:pPr>
    </w:p>
    <w:p w14:paraId="46502CBB" w14:textId="77777777" w:rsidR="00733145" w:rsidRPr="002A0FA2" w:rsidRDefault="00733145"/>
    <w:sectPr w:rsidR="00733145" w:rsidRPr="002A0F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D8931BE" w14:textId="77777777" w:rsidR="007B030B" w:rsidRDefault="007B030B" w:rsidP="002A0FA2">
      <w:r>
        <w:separator/>
      </w:r>
    </w:p>
  </w:endnote>
  <w:endnote w:type="continuationSeparator" w:id="0">
    <w:p w14:paraId="3480701D" w14:textId="77777777" w:rsidR="007B030B" w:rsidRDefault="007B030B" w:rsidP="002A0F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Open Sans">
    <w:altName w:val="Arial"/>
    <w:charset w:val="00"/>
    <w:family w:val="swiss"/>
    <w:pitch w:val="variable"/>
    <w:sig w:usb0="00000001" w:usb1="4000205B" w:usb2="00000028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F504B61" w14:textId="77777777" w:rsidR="007B030B" w:rsidRDefault="007B030B" w:rsidP="002A0FA2">
      <w:r>
        <w:separator/>
      </w:r>
    </w:p>
  </w:footnote>
  <w:footnote w:type="continuationSeparator" w:id="0">
    <w:p w14:paraId="29BF63AE" w14:textId="77777777" w:rsidR="007B030B" w:rsidRDefault="007B030B" w:rsidP="002A0F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DDD280E"/>
    <w:multiLevelType w:val="hybridMultilevel"/>
    <w:tmpl w:val="9FCE2F38"/>
    <w:lvl w:ilvl="0" w:tplc="0409000B">
      <w:start w:val="1"/>
      <w:numFmt w:val="bullet"/>
      <w:lvlText w:val=""/>
      <w:lvlJc w:val="left"/>
      <w:pPr>
        <w:ind w:left="21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1" w:hanging="420"/>
      </w:pPr>
      <w:rPr>
        <w:rFonts w:ascii="Wingdings" w:hAnsi="Wingdings" w:hint="default"/>
      </w:rPr>
    </w:lvl>
  </w:abstractNum>
  <w:abstractNum w:abstractNumId="1" w15:restartNumberingAfterBreak="0">
    <w:nsid w:val="5F4B1426"/>
    <w:multiLevelType w:val="hybridMultilevel"/>
    <w:tmpl w:val="C19CFC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73294814"/>
    <w:multiLevelType w:val="hybridMultilevel"/>
    <w:tmpl w:val="D47891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7EF12AAC"/>
    <w:multiLevelType w:val="hybridMultilevel"/>
    <w:tmpl w:val="7CD6A82A"/>
    <w:lvl w:ilvl="0" w:tplc="04090001">
      <w:start w:val="1"/>
      <w:numFmt w:val="bullet"/>
      <w:lvlText w:val=""/>
      <w:lvlJc w:val="left"/>
      <w:pPr>
        <w:ind w:left="8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6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3F62"/>
    <w:rsid w:val="00031F2C"/>
    <w:rsid w:val="0007387A"/>
    <w:rsid w:val="00091F29"/>
    <w:rsid w:val="000A0F0F"/>
    <w:rsid w:val="000B2E33"/>
    <w:rsid w:val="000B38D9"/>
    <w:rsid w:val="00116273"/>
    <w:rsid w:val="001251B1"/>
    <w:rsid w:val="00134C7B"/>
    <w:rsid w:val="0016772B"/>
    <w:rsid w:val="00186296"/>
    <w:rsid w:val="00197B2B"/>
    <w:rsid w:val="001B08DF"/>
    <w:rsid w:val="001C1062"/>
    <w:rsid w:val="001E73E4"/>
    <w:rsid w:val="001F495F"/>
    <w:rsid w:val="00216EE1"/>
    <w:rsid w:val="00223847"/>
    <w:rsid w:val="00226CC7"/>
    <w:rsid w:val="002364D8"/>
    <w:rsid w:val="002A041B"/>
    <w:rsid w:val="002A0FA2"/>
    <w:rsid w:val="002A5C14"/>
    <w:rsid w:val="002C6A6F"/>
    <w:rsid w:val="00337C3A"/>
    <w:rsid w:val="00411912"/>
    <w:rsid w:val="0044531B"/>
    <w:rsid w:val="004479DF"/>
    <w:rsid w:val="004A61A5"/>
    <w:rsid w:val="004C03AA"/>
    <w:rsid w:val="004F0E17"/>
    <w:rsid w:val="004F5388"/>
    <w:rsid w:val="00505DAD"/>
    <w:rsid w:val="005118C0"/>
    <w:rsid w:val="00536DE5"/>
    <w:rsid w:val="005628B6"/>
    <w:rsid w:val="00564874"/>
    <w:rsid w:val="00567512"/>
    <w:rsid w:val="00587427"/>
    <w:rsid w:val="0059239B"/>
    <w:rsid w:val="005A4469"/>
    <w:rsid w:val="006245E8"/>
    <w:rsid w:val="00634649"/>
    <w:rsid w:val="00693091"/>
    <w:rsid w:val="00696A05"/>
    <w:rsid w:val="006A173A"/>
    <w:rsid w:val="006D1FD5"/>
    <w:rsid w:val="006E4B83"/>
    <w:rsid w:val="006F0C33"/>
    <w:rsid w:val="007305B7"/>
    <w:rsid w:val="00733145"/>
    <w:rsid w:val="007A1C20"/>
    <w:rsid w:val="007B030B"/>
    <w:rsid w:val="007D12AA"/>
    <w:rsid w:val="00832982"/>
    <w:rsid w:val="00853F62"/>
    <w:rsid w:val="008726E3"/>
    <w:rsid w:val="008F3863"/>
    <w:rsid w:val="0091251C"/>
    <w:rsid w:val="00962547"/>
    <w:rsid w:val="00965E29"/>
    <w:rsid w:val="00971AA6"/>
    <w:rsid w:val="00994B85"/>
    <w:rsid w:val="009D027F"/>
    <w:rsid w:val="009E0397"/>
    <w:rsid w:val="009E2031"/>
    <w:rsid w:val="00A24E6E"/>
    <w:rsid w:val="00A27CCA"/>
    <w:rsid w:val="00A47EF5"/>
    <w:rsid w:val="00A6093D"/>
    <w:rsid w:val="00A87622"/>
    <w:rsid w:val="00AB5EBC"/>
    <w:rsid w:val="00AB7664"/>
    <w:rsid w:val="00AF2680"/>
    <w:rsid w:val="00AF50C2"/>
    <w:rsid w:val="00B13B49"/>
    <w:rsid w:val="00B22976"/>
    <w:rsid w:val="00B54311"/>
    <w:rsid w:val="00B6571D"/>
    <w:rsid w:val="00B83B2B"/>
    <w:rsid w:val="00B96821"/>
    <w:rsid w:val="00BB5970"/>
    <w:rsid w:val="00BE456B"/>
    <w:rsid w:val="00C239F9"/>
    <w:rsid w:val="00C26AEA"/>
    <w:rsid w:val="00C771C2"/>
    <w:rsid w:val="00CC19DD"/>
    <w:rsid w:val="00D06DFE"/>
    <w:rsid w:val="00D11ED6"/>
    <w:rsid w:val="00D4788A"/>
    <w:rsid w:val="00DB1798"/>
    <w:rsid w:val="00DC5D33"/>
    <w:rsid w:val="00DD1FB3"/>
    <w:rsid w:val="00DF141D"/>
    <w:rsid w:val="00E21731"/>
    <w:rsid w:val="00E50C94"/>
    <w:rsid w:val="00E63748"/>
    <w:rsid w:val="00E779DC"/>
    <w:rsid w:val="00E77B17"/>
    <w:rsid w:val="00E80F0E"/>
    <w:rsid w:val="00EA0BAC"/>
    <w:rsid w:val="00EC0CED"/>
    <w:rsid w:val="00EF45F0"/>
    <w:rsid w:val="00EF53C9"/>
    <w:rsid w:val="00EF6A3F"/>
    <w:rsid w:val="00F171B1"/>
    <w:rsid w:val="00F17769"/>
    <w:rsid w:val="00F6006B"/>
    <w:rsid w:val="00F71810"/>
    <w:rsid w:val="00F85613"/>
    <w:rsid w:val="00FA16B0"/>
    <w:rsid w:val="00FF7A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7F6381"/>
  <w15:chartTrackingRefBased/>
  <w15:docId w15:val="{4EA58C85-CF4D-45A3-BB49-987766A688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A0FA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A0FA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0F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A0FA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A0F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A0FA2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A0FA2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2A0FA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1360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1</TotalTime>
  <Pages>16</Pages>
  <Words>1280</Words>
  <Characters>7302</Characters>
  <Application>Microsoft Office Word</Application>
  <DocSecurity>0</DocSecurity>
  <Lines>60</Lines>
  <Paragraphs>17</Paragraphs>
  <ScaleCrop>false</ScaleCrop>
  <Company/>
  <LinksUpToDate>false</LinksUpToDate>
  <CharactersWithSpaces>8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WY</dc:creator>
  <cp:keywords/>
  <dc:description/>
  <cp:lastModifiedBy>XWY</cp:lastModifiedBy>
  <cp:revision>78</cp:revision>
  <dcterms:created xsi:type="dcterms:W3CDTF">2021-08-02T07:15:00Z</dcterms:created>
  <dcterms:modified xsi:type="dcterms:W3CDTF">2021-08-09T07:49:00Z</dcterms:modified>
</cp:coreProperties>
</file>